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135EABB" w:rsidR="001E41F3" w:rsidRDefault="001E41F3">
      <w:pPr>
        <w:pStyle w:val="CRCoverPage"/>
        <w:tabs>
          <w:tab w:val="right" w:pos="9639"/>
        </w:tabs>
        <w:spacing w:after="0"/>
        <w:rPr>
          <w:b/>
          <w:i/>
          <w:noProof/>
          <w:sz w:val="28"/>
        </w:rPr>
      </w:pPr>
      <w:r>
        <w:rPr>
          <w:b/>
          <w:noProof/>
          <w:sz w:val="24"/>
        </w:rPr>
        <w:t>3GPP TSG-</w:t>
      </w:r>
      <w:fldSimple w:instr=" DOCPROPERTY  TSG/WGRef  \* MERGEFORMAT ">
        <w:r w:rsidR="00236DDB" w:rsidRPr="00236DDB">
          <w:rPr>
            <w:b/>
            <w:noProof/>
            <w:sz w:val="24"/>
          </w:rPr>
          <w:t>SA4</w:t>
        </w:r>
      </w:fldSimple>
      <w:r w:rsidR="00C66BA2">
        <w:rPr>
          <w:b/>
          <w:noProof/>
          <w:sz w:val="24"/>
        </w:rPr>
        <w:t xml:space="preserve"> </w:t>
      </w:r>
      <w:r>
        <w:rPr>
          <w:b/>
          <w:noProof/>
          <w:sz w:val="24"/>
        </w:rPr>
        <w:t>Meeting #</w:t>
      </w:r>
      <w:fldSimple w:instr=" DOCPROPERTY  MtgSeq  \* MERGEFORMAT ">
        <w:r w:rsidR="00236DDB" w:rsidRPr="00236DDB">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236DDB" w:rsidRPr="00236DDB">
          <w:rPr>
            <w:b/>
            <w:i/>
            <w:noProof/>
            <w:sz w:val="28"/>
          </w:rPr>
          <w:t>S4-241885</w:t>
        </w:r>
      </w:fldSimple>
    </w:p>
    <w:p w14:paraId="7CB45193" w14:textId="2B5F0ED5" w:rsidR="001E41F3" w:rsidRDefault="003609EF" w:rsidP="005E2C44">
      <w:pPr>
        <w:pStyle w:val="CRCoverPage"/>
        <w:outlineLvl w:val="0"/>
        <w:rPr>
          <w:b/>
          <w:noProof/>
          <w:sz w:val="24"/>
        </w:rPr>
      </w:pPr>
      <w:fldSimple w:instr=" DOCPROPERTY  Location  \* MERGEFORMAT ">
        <w:r w:rsidR="00236DDB" w:rsidRPr="00236DDB">
          <w:rPr>
            <w:b/>
            <w:noProof/>
            <w:sz w:val="24"/>
          </w:rPr>
          <w:t>Orlando</w:t>
        </w:r>
      </w:fldSimple>
      <w:r w:rsidR="001E41F3">
        <w:rPr>
          <w:b/>
          <w:noProof/>
          <w:sz w:val="24"/>
        </w:rPr>
        <w:t xml:space="preserve">, </w:t>
      </w:r>
      <w:fldSimple w:instr=" DOCPROPERTY  Country  \* MERGEFORMAT ">
        <w:r w:rsidR="00236DDB" w:rsidRPr="00236DDB">
          <w:rPr>
            <w:b/>
            <w:noProof/>
            <w:sz w:val="24"/>
          </w:rPr>
          <w:t>United States</w:t>
        </w:r>
      </w:fldSimple>
      <w:r w:rsidR="001E41F3">
        <w:rPr>
          <w:b/>
          <w:noProof/>
          <w:sz w:val="24"/>
        </w:rPr>
        <w:t xml:space="preserve">, </w:t>
      </w:r>
      <w:fldSimple w:instr=" DOCPROPERTY  StartDate  \* MERGEFORMAT ">
        <w:r w:rsidR="00236DDB" w:rsidRPr="00236DDB">
          <w:rPr>
            <w:b/>
            <w:noProof/>
            <w:sz w:val="24"/>
          </w:rPr>
          <w:t>18th Nov 2024</w:t>
        </w:r>
      </w:fldSimple>
      <w:r w:rsidR="00547111">
        <w:rPr>
          <w:b/>
          <w:noProof/>
          <w:sz w:val="24"/>
        </w:rPr>
        <w:t xml:space="preserve"> - </w:t>
      </w:r>
      <w:fldSimple w:instr=" DOCPROPERTY  EndDate  \* MERGEFORMAT ">
        <w:r w:rsidR="00236DDB" w:rsidRPr="00236DDB">
          <w:rPr>
            <w:b/>
            <w:noProof/>
            <w:sz w:val="24"/>
          </w:rPr>
          <w:t>22nd Nov 2024</w:t>
        </w:r>
      </w:fldSimple>
      <w:r w:rsidR="005A126B">
        <w:rPr>
          <w:b/>
          <w:noProof/>
          <w:sz w:val="24"/>
        </w:rPr>
        <w:tab/>
      </w:r>
      <w:r w:rsidR="005A126B">
        <w:rPr>
          <w:b/>
          <w:noProof/>
          <w:sz w:val="24"/>
        </w:rPr>
        <w:tab/>
      </w:r>
      <w:r w:rsidR="005A126B">
        <w:rPr>
          <w:b/>
          <w:noProof/>
          <w:sz w:val="24"/>
        </w:rPr>
        <w:tab/>
      </w:r>
      <w:r w:rsidR="005A126B">
        <w:rPr>
          <w:b/>
          <w:noProof/>
          <w:sz w:val="24"/>
        </w:rPr>
        <w:tab/>
        <w:t>revision of S4-24</w:t>
      </w:r>
      <w:r w:rsidR="00C9310E">
        <w:rPr>
          <w:b/>
          <w:noProof/>
          <w:sz w:val="24"/>
        </w:rPr>
        <w:t>147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582779" w:rsidR="001E41F3" w:rsidRPr="00410371" w:rsidRDefault="00E13F3D" w:rsidP="00E13F3D">
            <w:pPr>
              <w:pStyle w:val="CRCoverPage"/>
              <w:spacing w:after="0"/>
              <w:jc w:val="right"/>
              <w:rPr>
                <w:b/>
                <w:noProof/>
                <w:sz w:val="28"/>
              </w:rPr>
            </w:pPr>
            <w:fldSimple w:instr=" DOCPROPERTY  Spec#  \* MERGEFORMAT ">
              <w:r w:rsidR="00236DDB" w:rsidRPr="00236DDB">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DE2FB7" w:rsidR="001E41F3" w:rsidRPr="00410371" w:rsidRDefault="00E13F3D" w:rsidP="00547111">
            <w:pPr>
              <w:pStyle w:val="CRCoverPage"/>
              <w:spacing w:after="0"/>
              <w:rPr>
                <w:noProof/>
              </w:rPr>
            </w:pPr>
            <w:fldSimple w:instr=" DOCPROPERTY  Cr#  \* MERGEFORMAT ">
              <w:r w:rsidR="00236DDB" w:rsidRPr="00236DDB">
                <w:rPr>
                  <w:b/>
                  <w:noProof/>
                  <w:sz w:val="28"/>
                </w:rPr>
                <w:t>001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172093" w:rsidR="001E41F3" w:rsidRPr="00410371" w:rsidRDefault="00E13F3D" w:rsidP="00E13F3D">
            <w:pPr>
              <w:pStyle w:val="CRCoverPage"/>
              <w:spacing w:after="0"/>
              <w:jc w:val="center"/>
              <w:rPr>
                <w:b/>
                <w:noProof/>
              </w:rPr>
            </w:pPr>
            <w:fldSimple w:instr=" DOCPROPERTY  Revision  \* MERGEFORMAT ">
              <w:r w:rsidR="00236DDB" w:rsidRPr="00236DDB">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EE57EC7" w:rsidR="001E41F3" w:rsidRPr="00410371" w:rsidRDefault="00E13F3D">
            <w:pPr>
              <w:pStyle w:val="CRCoverPage"/>
              <w:spacing w:after="0"/>
              <w:jc w:val="center"/>
              <w:rPr>
                <w:noProof/>
                <w:sz w:val="28"/>
              </w:rPr>
            </w:pPr>
            <w:fldSimple w:instr=" DOCPROPERTY  Version  \* MERGEFORMAT ">
              <w:r w:rsidR="00236DDB" w:rsidRPr="00236DD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18D87BC"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27D5E7" w:rsidR="00F25D98" w:rsidRDefault="00236D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60925C" w:rsidR="00F25D98" w:rsidRDefault="00236D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E880DC" w:rsidR="001E41F3" w:rsidRDefault="002640DD">
            <w:pPr>
              <w:pStyle w:val="CRCoverPage"/>
              <w:spacing w:after="0"/>
              <w:ind w:left="100"/>
              <w:rPr>
                <w:noProof/>
              </w:rPr>
            </w:pPr>
            <w:fldSimple w:instr=" DOCPROPERTY  CrTitle  \* MERGEFORMAT ">
              <w:r w:rsidR="00236DDB">
                <w:t>[FS_AMD] Specification Structur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FD882E" w:rsidR="001E41F3" w:rsidRDefault="00E13F3D">
            <w:pPr>
              <w:pStyle w:val="CRCoverPage"/>
              <w:spacing w:after="0"/>
              <w:ind w:left="100"/>
              <w:rPr>
                <w:noProof/>
              </w:rPr>
            </w:pPr>
            <w:fldSimple w:instr=" DOCPROPERTY  SourceIfWg  \* MERGEFORMAT ">
              <w:r w:rsidR="00236DDB">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5E19F7" w:rsidR="001E41F3" w:rsidRDefault="001E41F3" w:rsidP="00547111">
            <w:pPr>
              <w:pStyle w:val="CRCoverPage"/>
              <w:spacing w:after="0"/>
              <w:ind w:left="100"/>
              <w:rPr>
                <w:noProof/>
              </w:rPr>
            </w:pPr>
            <w:fldSimple w:instr=" DOCPROPERTY  SourceIfTsg  \* MERGEFORMAT ">
              <w:r w:rsidR="00236DDB">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346CF2" w:rsidR="001E41F3" w:rsidRDefault="00E13F3D">
            <w:pPr>
              <w:pStyle w:val="CRCoverPage"/>
              <w:spacing w:after="0"/>
              <w:ind w:left="100"/>
              <w:rPr>
                <w:noProof/>
              </w:rPr>
            </w:pPr>
            <w:fldSimple w:instr=" DOCPROPERTY  RelatedWis  \* MERGEFORMAT ">
              <w:r w:rsidR="00236DDB">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472CD2" w:rsidR="001E41F3" w:rsidRDefault="00D24991">
            <w:pPr>
              <w:pStyle w:val="CRCoverPage"/>
              <w:spacing w:after="0"/>
              <w:ind w:left="100"/>
              <w:rPr>
                <w:noProof/>
              </w:rPr>
            </w:pPr>
            <w:fldSimple w:instr=" DOCPROPERTY  ResDate  \* MERGEFORMAT ">
              <w:r w:rsidR="00236DDB">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FA4210" w:rsidR="001E41F3" w:rsidRDefault="00D24991" w:rsidP="00D24991">
            <w:pPr>
              <w:pStyle w:val="CRCoverPage"/>
              <w:spacing w:after="0"/>
              <w:ind w:left="100" w:right="-609"/>
              <w:rPr>
                <w:b/>
                <w:noProof/>
              </w:rPr>
            </w:pPr>
            <w:fldSimple w:instr=" DOCPROPERTY  Cat  \* MERGEFORMAT ">
              <w:r w:rsidR="00236DDB" w:rsidRPr="00236DD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D62D12" w:rsidR="001E41F3" w:rsidRDefault="00D24991">
            <w:pPr>
              <w:pStyle w:val="CRCoverPage"/>
              <w:spacing w:after="0"/>
              <w:ind w:left="100"/>
              <w:rPr>
                <w:noProof/>
              </w:rPr>
            </w:pPr>
            <w:fldSimple w:instr=" DOCPROPERTY  Release  \* MERGEFORMAT ">
              <w:r w:rsidR="00236DDB">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9E1688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5A83" w14:paraId="1256F52C" w14:textId="77777777" w:rsidTr="00547111">
        <w:tc>
          <w:tcPr>
            <w:tcW w:w="2694" w:type="dxa"/>
            <w:gridSpan w:val="2"/>
            <w:tcBorders>
              <w:top w:val="single" w:sz="4" w:space="0" w:color="auto"/>
              <w:left w:val="single" w:sz="4" w:space="0" w:color="auto"/>
            </w:tcBorders>
          </w:tcPr>
          <w:p w14:paraId="52C87DB0" w14:textId="77777777" w:rsidR="00535A83" w:rsidRDefault="00535A83" w:rsidP="00535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5A66B8" w:rsidR="00535A83" w:rsidRDefault="00535A83" w:rsidP="00535A83">
            <w:pPr>
              <w:pStyle w:val="CRCoverPage"/>
              <w:spacing w:after="0"/>
              <w:ind w:left="100"/>
              <w:rPr>
                <w:noProof/>
              </w:rPr>
            </w:pPr>
            <w:r w:rsidRPr="00457738">
              <w:rPr>
                <w:noProof/>
              </w:rPr>
              <w:t>One of the open issues identified in the Rel-18 feasibility study 5GMS_Pro_Ph2 is the need for a specification that addresses interoperability considerations around content delivery protocol features and general technologies for segmented media streaming and the IP/PDU 5G System Layer. This points to the further study media plane issues to support additional functionalities, but also identifies what needs to be ported from legacy TS 26.512 to a generalised media plane technical specification. The relation to media session handling (as specified in TS 26.510) is identified in TR 26.804, but enhancements to media session handling are not the primary focus of this study.</w:t>
            </w:r>
          </w:p>
        </w:tc>
      </w:tr>
      <w:tr w:rsidR="00535A83" w14:paraId="4CA74D09" w14:textId="77777777" w:rsidTr="00547111">
        <w:tc>
          <w:tcPr>
            <w:tcW w:w="2694" w:type="dxa"/>
            <w:gridSpan w:val="2"/>
            <w:tcBorders>
              <w:left w:val="single" w:sz="4" w:space="0" w:color="auto"/>
            </w:tcBorders>
          </w:tcPr>
          <w:p w14:paraId="2D0866D6"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365DEF04" w14:textId="77777777" w:rsidR="00535A83" w:rsidRDefault="00535A83" w:rsidP="00535A83">
            <w:pPr>
              <w:pStyle w:val="CRCoverPage"/>
              <w:spacing w:after="0"/>
              <w:rPr>
                <w:noProof/>
                <w:sz w:val="8"/>
                <w:szCs w:val="8"/>
              </w:rPr>
            </w:pPr>
          </w:p>
        </w:tc>
      </w:tr>
      <w:tr w:rsidR="00535A83" w14:paraId="21016551" w14:textId="77777777" w:rsidTr="00547111">
        <w:tc>
          <w:tcPr>
            <w:tcW w:w="2694" w:type="dxa"/>
            <w:gridSpan w:val="2"/>
            <w:tcBorders>
              <w:left w:val="single" w:sz="4" w:space="0" w:color="auto"/>
            </w:tcBorders>
          </w:tcPr>
          <w:p w14:paraId="49433147" w14:textId="77777777" w:rsidR="00535A83" w:rsidRDefault="00535A83" w:rsidP="00535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7237B5C" w:rsidR="00535A83" w:rsidRDefault="00535A83" w:rsidP="00535A83">
            <w:pPr>
              <w:pStyle w:val="CRCoverPage"/>
              <w:spacing w:after="0"/>
              <w:ind w:left="100"/>
              <w:rPr>
                <w:noProof/>
              </w:rPr>
            </w:pPr>
            <w:r>
              <w:rPr>
                <w:noProof/>
              </w:rPr>
              <w:t>Adds discussion and conclusions on a Media Delivery specification</w:t>
            </w:r>
          </w:p>
        </w:tc>
      </w:tr>
      <w:tr w:rsidR="00535A83" w14:paraId="1F886379" w14:textId="77777777" w:rsidTr="00547111">
        <w:tc>
          <w:tcPr>
            <w:tcW w:w="2694" w:type="dxa"/>
            <w:gridSpan w:val="2"/>
            <w:tcBorders>
              <w:left w:val="single" w:sz="4" w:space="0" w:color="auto"/>
            </w:tcBorders>
          </w:tcPr>
          <w:p w14:paraId="4D989623"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71C4A204" w14:textId="77777777" w:rsidR="00535A83" w:rsidRDefault="00535A83" w:rsidP="00535A83">
            <w:pPr>
              <w:pStyle w:val="CRCoverPage"/>
              <w:spacing w:after="0"/>
              <w:rPr>
                <w:noProof/>
                <w:sz w:val="8"/>
                <w:szCs w:val="8"/>
              </w:rPr>
            </w:pPr>
          </w:p>
        </w:tc>
      </w:tr>
      <w:tr w:rsidR="00535A83" w14:paraId="678D7BF9" w14:textId="77777777" w:rsidTr="00547111">
        <w:tc>
          <w:tcPr>
            <w:tcW w:w="2694" w:type="dxa"/>
            <w:gridSpan w:val="2"/>
            <w:tcBorders>
              <w:left w:val="single" w:sz="4" w:space="0" w:color="auto"/>
              <w:bottom w:val="single" w:sz="4" w:space="0" w:color="auto"/>
            </w:tcBorders>
          </w:tcPr>
          <w:p w14:paraId="4E5CE1B6" w14:textId="77777777" w:rsidR="00535A83" w:rsidRDefault="00535A83" w:rsidP="00535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403C14" w:rsidR="00535A83" w:rsidRDefault="00535A83" w:rsidP="00535A83">
            <w:pPr>
              <w:pStyle w:val="CRCoverPage"/>
              <w:spacing w:after="0"/>
              <w:ind w:left="100"/>
              <w:rPr>
                <w:noProof/>
              </w:rPr>
            </w:pPr>
            <w:r>
              <w:rPr>
                <w:noProof/>
              </w:rPr>
              <w:t>Study item objectives are not complete</w:t>
            </w:r>
          </w:p>
        </w:tc>
      </w:tr>
      <w:tr w:rsidR="00535A83" w14:paraId="034AF533" w14:textId="77777777" w:rsidTr="00547111">
        <w:tc>
          <w:tcPr>
            <w:tcW w:w="2694" w:type="dxa"/>
            <w:gridSpan w:val="2"/>
          </w:tcPr>
          <w:p w14:paraId="39D9EB5B" w14:textId="77777777" w:rsidR="00535A83" w:rsidRDefault="00535A83" w:rsidP="00535A83">
            <w:pPr>
              <w:pStyle w:val="CRCoverPage"/>
              <w:spacing w:after="0"/>
              <w:rPr>
                <w:b/>
                <w:i/>
                <w:noProof/>
                <w:sz w:val="8"/>
                <w:szCs w:val="8"/>
              </w:rPr>
            </w:pPr>
          </w:p>
        </w:tc>
        <w:tc>
          <w:tcPr>
            <w:tcW w:w="6946" w:type="dxa"/>
            <w:gridSpan w:val="9"/>
          </w:tcPr>
          <w:p w14:paraId="7826CB1C" w14:textId="77777777" w:rsidR="00535A83" w:rsidRDefault="00535A83" w:rsidP="00535A83">
            <w:pPr>
              <w:pStyle w:val="CRCoverPage"/>
              <w:spacing w:after="0"/>
              <w:rPr>
                <w:noProof/>
                <w:sz w:val="8"/>
                <w:szCs w:val="8"/>
              </w:rPr>
            </w:pPr>
          </w:p>
        </w:tc>
      </w:tr>
      <w:tr w:rsidR="00535A83" w14:paraId="6A17D7AC" w14:textId="77777777" w:rsidTr="00547111">
        <w:tc>
          <w:tcPr>
            <w:tcW w:w="2694" w:type="dxa"/>
            <w:gridSpan w:val="2"/>
            <w:tcBorders>
              <w:top w:val="single" w:sz="4" w:space="0" w:color="auto"/>
              <w:left w:val="single" w:sz="4" w:space="0" w:color="auto"/>
            </w:tcBorders>
          </w:tcPr>
          <w:p w14:paraId="6DAD5B19" w14:textId="77777777" w:rsidR="00535A83" w:rsidRDefault="00535A83" w:rsidP="00535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535A83" w:rsidRDefault="00535A83" w:rsidP="00535A83">
            <w:pPr>
              <w:pStyle w:val="CRCoverPage"/>
              <w:spacing w:after="0"/>
              <w:ind w:left="100"/>
              <w:rPr>
                <w:noProof/>
              </w:rPr>
            </w:pPr>
          </w:p>
        </w:tc>
      </w:tr>
      <w:tr w:rsidR="00535A83" w14:paraId="56E1E6C3" w14:textId="77777777" w:rsidTr="00547111">
        <w:tc>
          <w:tcPr>
            <w:tcW w:w="2694" w:type="dxa"/>
            <w:gridSpan w:val="2"/>
            <w:tcBorders>
              <w:left w:val="single" w:sz="4" w:space="0" w:color="auto"/>
            </w:tcBorders>
          </w:tcPr>
          <w:p w14:paraId="2FB9DE77" w14:textId="77777777" w:rsidR="00535A83" w:rsidRDefault="00535A83" w:rsidP="00535A83">
            <w:pPr>
              <w:pStyle w:val="CRCoverPage"/>
              <w:spacing w:after="0"/>
              <w:rPr>
                <w:b/>
                <w:i/>
                <w:noProof/>
                <w:sz w:val="8"/>
                <w:szCs w:val="8"/>
              </w:rPr>
            </w:pPr>
          </w:p>
        </w:tc>
        <w:tc>
          <w:tcPr>
            <w:tcW w:w="6946" w:type="dxa"/>
            <w:gridSpan w:val="9"/>
            <w:tcBorders>
              <w:right w:val="single" w:sz="4" w:space="0" w:color="auto"/>
            </w:tcBorders>
          </w:tcPr>
          <w:p w14:paraId="0898542D" w14:textId="77777777" w:rsidR="00535A83" w:rsidRDefault="00535A83" w:rsidP="00535A83">
            <w:pPr>
              <w:pStyle w:val="CRCoverPage"/>
              <w:spacing w:after="0"/>
              <w:rPr>
                <w:noProof/>
                <w:sz w:val="8"/>
                <w:szCs w:val="8"/>
              </w:rPr>
            </w:pPr>
          </w:p>
        </w:tc>
      </w:tr>
      <w:tr w:rsidR="00535A83" w14:paraId="76F95A8B" w14:textId="77777777" w:rsidTr="00547111">
        <w:tc>
          <w:tcPr>
            <w:tcW w:w="2694" w:type="dxa"/>
            <w:gridSpan w:val="2"/>
            <w:tcBorders>
              <w:left w:val="single" w:sz="4" w:space="0" w:color="auto"/>
            </w:tcBorders>
          </w:tcPr>
          <w:p w14:paraId="335EAB52" w14:textId="77777777" w:rsidR="00535A83" w:rsidRDefault="00535A83" w:rsidP="00535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35A83" w:rsidRDefault="00535A83" w:rsidP="00535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35A83" w:rsidRDefault="00535A83" w:rsidP="00535A83">
            <w:pPr>
              <w:pStyle w:val="CRCoverPage"/>
              <w:spacing w:after="0"/>
              <w:jc w:val="center"/>
              <w:rPr>
                <w:b/>
                <w:caps/>
                <w:noProof/>
              </w:rPr>
            </w:pPr>
            <w:r>
              <w:rPr>
                <w:b/>
                <w:caps/>
                <w:noProof/>
              </w:rPr>
              <w:t>N</w:t>
            </w:r>
          </w:p>
        </w:tc>
        <w:tc>
          <w:tcPr>
            <w:tcW w:w="2977" w:type="dxa"/>
            <w:gridSpan w:val="4"/>
          </w:tcPr>
          <w:p w14:paraId="304CCBCB" w14:textId="77777777" w:rsidR="00535A83" w:rsidRDefault="00535A83" w:rsidP="00535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35A83" w:rsidRDefault="00535A83" w:rsidP="00535A83">
            <w:pPr>
              <w:pStyle w:val="CRCoverPage"/>
              <w:spacing w:after="0"/>
              <w:ind w:left="99"/>
              <w:rPr>
                <w:noProof/>
              </w:rPr>
            </w:pPr>
          </w:p>
        </w:tc>
      </w:tr>
      <w:tr w:rsidR="00535A83" w14:paraId="34ACE2EB" w14:textId="77777777" w:rsidTr="00547111">
        <w:tc>
          <w:tcPr>
            <w:tcW w:w="2694" w:type="dxa"/>
            <w:gridSpan w:val="2"/>
            <w:tcBorders>
              <w:left w:val="single" w:sz="4" w:space="0" w:color="auto"/>
            </w:tcBorders>
          </w:tcPr>
          <w:p w14:paraId="571382F3" w14:textId="77777777" w:rsidR="00535A83" w:rsidRDefault="00535A83" w:rsidP="00535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279389" w:rsidR="00535A83" w:rsidRDefault="00535A83" w:rsidP="00535A83">
            <w:pPr>
              <w:pStyle w:val="CRCoverPage"/>
              <w:spacing w:after="0"/>
              <w:jc w:val="center"/>
              <w:rPr>
                <w:b/>
                <w:caps/>
                <w:noProof/>
              </w:rPr>
            </w:pPr>
            <w:r>
              <w:rPr>
                <w:b/>
                <w:caps/>
                <w:noProof/>
              </w:rPr>
              <w:t>X</w:t>
            </w:r>
          </w:p>
        </w:tc>
        <w:tc>
          <w:tcPr>
            <w:tcW w:w="2977" w:type="dxa"/>
            <w:gridSpan w:val="4"/>
          </w:tcPr>
          <w:p w14:paraId="7DB274D8" w14:textId="77777777" w:rsidR="00535A83" w:rsidRDefault="00535A83" w:rsidP="00535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535A83" w:rsidRDefault="00535A83" w:rsidP="00535A83">
            <w:pPr>
              <w:pStyle w:val="CRCoverPage"/>
              <w:spacing w:after="0"/>
              <w:ind w:left="99"/>
              <w:rPr>
                <w:noProof/>
              </w:rPr>
            </w:pPr>
            <w:r>
              <w:rPr>
                <w:noProof/>
              </w:rPr>
              <w:t xml:space="preserve">TS/TR ... CR ... </w:t>
            </w:r>
          </w:p>
        </w:tc>
      </w:tr>
      <w:tr w:rsidR="00535A83" w14:paraId="446DDBAC" w14:textId="77777777" w:rsidTr="00547111">
        <w:tc>
          <w:tcPr>
            <w:tcW w:w="2694" w:type="dxa"/>
            <w:gridSpan w:val="2"/>
            <w:tcBorders>
              <w:left w:val="single" w:sz="4" w:space="0" w:color="auto"/>
            </w:tcBorders>
          </w:tcPr>
          <w:p w14:paraId="678A1AA6" w14:textId="77777777" w:rsidR="00535A83" w:rsidRDefault="00535A83" w:rsidP="00535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53EE85" w:rsidR="00535A83" w:rsidRDefault="00535A83" w:rsidP="00535A83">
            <w:pPr>
              <w:pStyle w:val="CRCoverPage"/>
              <w:spacing w:after="0"/>
              <w:jc w:val="center"/>
              <w:rPr>
                <w:b/>
                <w:caps/>
                <w:noProof/>
              </w:rPr>
            </w:pPr>
            <w:r>
              <w:rPr>
                <w:b/>
                <w:caps/>
                <w:noProof/>
              </w:rPr>
              <w:t>X</w:t>
            </w:r>
          </w:p>
        </w:tc>
        <w:tc>
          <w:tcPr>
            <w:tcW w:w="2977" w:type="dxa"/>
            <w:gridSpan w:val="4"/>
          </w:tcPr>
          <w:p w14:paraId="1A4306D9" w14:textId="77777777" w:rsidR="00535A83" w:rsidRDefault="00535A83" w:rsidP="00535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35A83" w:rsidRDefault="00535A83" w:rsidP="00535A83">
            <w:pPr>
              <w:pStyle w:val="CRCoverPage"/>
              <w:spacing w:after="0"/>
              <w:ind w:left="99"/>
              <w:rPr>
                <w:noProof/>
              </w:rPr>
            </w:pPr>
            <w:r>
              <w:rPr>
                <w:noProof/>
              </w:rPr>
              <w:t xml:space="preserve">TS/TR ... CR ... </w:t>
            </w:r>
          </w:p>
        </w:tc>
      </w:tr>
      <w:tr w:rsidR="00535A83" w14:paraId="55C714D2" w14:textId="77777777" w:rsidTr="00547111">
        <w:tc>
          <w:tcPr>
            <w:tcW w:w="2694" w:type="dxa"/>
            <w:gridSpan w:val="2"/>
            <w:tcBorders>
              <w:left w:val="single" w:sz="4" w:space="0" w:color="auto"/>
            </w:tcBorders>
          </w:tcPr>
          <w:p w14:paraId="45913E62" w14:textId="77777777" w:rsidR="00535A83" w:rsidRDefault="00535A83" w:rsidP="00535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35A83" w:rsidRDefault="00535A83" w:rsidP="00535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258FA" w:rsidR="00535A83" w:rsidRDefault="00535A83" w:rsidP="00535A83">
            <w:pPr>
              <w:pStyle w:val="CRCoverPage"/>
              <w:spacing w:after="0"/>
              <w:jc w:val="center"/>
              <w:rPr>
                <w:b/>
                <w:caps/>
                <w:noProof/>
              </w:rPr>
            </w:pPr>
            <w:r>
              <w:rPr>
                <w:b/>
                <w:caps/>
                <w:noProof/>
              </w:rPr>
              <w:t>X</w:t>
            </w:r>
          </w:p>
        </w:tc>
        <w:tc>
          <w:tcPr>
            <w:tcW w:w="2977" w:type="dxa"/>
            <w:gridSpan w:val="4"/>
          </w:tcPr>
          <w:p w14:paraId="1B4FF921" w14:textId="77777777" w:rsidR="00535A83" w:rsidRDefault="00535A83" w:rsidP="00535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35A83" w:rsidRDefault="00535A83" w:rsidP="00535A83">
            <w:pPr>
              <w:pStyle w:val="CRCoverPage"/>
              <w:spacing w:after="0"/>
              <w:ind w:left="99"/>
              <w:rPr>
                <w:noProof/>
              </w:rPr>
            </w:pPr>
            <w:r>
              <w:rPr>
                <w:noProof/>
              </w:rPr>
              <w:t xml:space="preserve">TS/TR ... CR ... </w:t>
            </w:r>
          </w:p>
        </w:tc>
      </w:tr>
      <w:tr w:rsidR="00535A83" w14:paraId="60DF82CC" w14:textId="77777777" w:rsidTr="008863B9">
        <w:tc>
          <w:tcPr>
            <w:tcW w:w="2694" w:type="dxa"/>
            <w:gridSpan w:val="2"/>
            <w:tcBorders>
              <w:left w:val="single" w:sz="4" w:space="0" w:color="auto"/>
            </w:tcBorders>
          </w:tcPr>
          <w:p w14:paraId="517696CD" w14:textId="77777777" w:rsidR="00535A83" w:rsidRDefault="00535A83" w:rsidP="00535A83">
            <w:pPr>
              <w:pStyle w:val="CRCoverPage"/>
              <w:spacing w:after="0"/>
              <w:rPr>
                <w:b/>
                <w:i/>
                <w:noProof/>
              </w:rPr>
            </w:pPr>
          </w:p>
        </w:tc>
        <w:tc>
          <w:tcPr>
            <w:tcW w:w="6946" w:type="dxa"/>
            <w:gridSpan w:val="9"/>
            <w:tcBorders>
              <w:right w:val="single" w:sz="4" w:space="0" w:color="auto"/>
            </w:tcBorders>
          </w:tcPr>
          <w:p w14:paraId="4D84207F" w14:textId="77777777" w:rsidR="00535A83" w:rsidRDefault="00535A83" w:rsidP="00535A83">
            <w:pPr>
              <w:pStyle w:val="CRCoverPage"/>
              <w:spacing w:after="0"/>
              <w:rPr>
                <w:noProof/>
              </w:rPr>
            </w:pPr>
          </w:p>
        </w:tc>
      </w:tr>
      <w:tr w:rsidR="00535A83" w14:paraId="556B87B6" w14:textId="77777777" w:rsidTr="008863B9">
        <w:tc>
          <w:tcPr>
            <w:tcW w:w="2694" w:type="dxa"/>
            <w:gridSpan w:val="2"/>
            <w:tcBorders>
              <w:left w:val="single" w:sz="4" w:space="0" w:color="auto"/>
              <w:bottom w:val="single" w:sz="4" w:space="0" w:color="auto"/>
            </w:tcBorders>
          </w:tcPr>
          <w:p w14:paraId="79A9C411" w14:textId="77777777" w:rsidR="00535A83" w:rsidRDefault="00535A83" w:rsidP="00535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8E7515" w:rsidR="00535A83" w:rsidRDefault="00BC4CB7" w:rsidP="00535A83">
            <w:pPr>
              <w:pStyle w:val="CRCoverPage"/>
              <w:spacing w:after="0"/>
              <w:ind w:left="100"/>
              <w:rPr>
                <w:noProof/>
              </w:rPr>
            </w:pPr>
            <w:r>
              <w:rPr>
                <w:noProof/>
              </w:rPr>
              <w:t>1, 2, 3, 4, 5.15 (new), 6.15 (new)</w:t>
            </w:r>
          </w:p>
        </w:tc>
      </w:tr>
      <w:tr w:rsidR="00535A83" w:rsidRPr="008863B9" w14:paraId="45BFE792" w14:textId="77777777" w:rsidTr="008863B9">
        <w:tc>
          <w:tcPr>
            <w:tcW w:w="2694" w:type="dxa"/>
            <w:gridSpan w:val="2"/>
            <w:tcBorders>
              <w:top w:val="single" w:sz="4" w:space="0" w:color="auto"/>
              <w:bottom w:val="single" w:sz="4" w:space="0" w:color="auto"/>
            </w:tcBorders>
          </w:tcPr>
          <w:p w14:paraId="194242DD" w14:textId="77777777" w:rsidR="00535A83" w:rsidRPr="008863B9" w:rsidRDefault="00535A83" w:rsidP="00535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35A83" w:rsidRPr="008863B9" w:rsidRDefault="00535A83" w:rsidP="00535A83">
            <w:pPr>
              <w:pStyle w:val="CRCoverPage"/>
              <w:spacing w:after="0"/>
              <w:ind w:left="100"/>
              <w:rPr>
                <w:noProof/>
                <w:sz w:val="8"/>
                <w:szCs w:val="8"/>
              </w:rPr>
            </w:pPr>
          </w:p>
        </w:tc>
      </w:tr>
      <w:tr w:rsidR="00535A8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35A83" w:rsidRDefault="00535A83" w:rsidP="00535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535A83" w:rsidRDefault="00535A83" w:rsidP="00535A83">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206B228" w14:textId="77777777" w:rsidR="00AB4D69" w:rsidRDefault="00AB4D69" w:rsidP="00AB4D69">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5ED7530" w14:textId="77777777" w:rsidR="00AB4D69" w:rsidRPr="004D3578" w:rsidRDefault="00AB4D69" w:rsidP="00AB4D69">
      <w:pPr>
        <w:pStyle w:val="Heading1"/>
      </w:pPr>
      <w:r w:rsidRPr="004D3578">
        <w:t>1</w:t>
      </w:r>
      <w:r w:rsidRPr="004D3578">
        <w:tab/>
        <w:t>Scope</w:t>
      </w:r>
    </w:p>
    <w:p w14:paraId="51B55EF2" w14:textId="77777777" w:rsidR="00AB4D69" w:rsidRDefault="00AB4D69" w:rsidP="00AB4D69">
      <w:pPr>
        <w:keepNext/>
      </w:pPr>
      <w:r>
        <w:t xml:space="preserve">This Technical Report </w:t>
      </w:r>
      <w:r>
        <w:rPr>
          <w:lang w:val="en-US"/>
        </w:rPr>
        <w:t xml:space="preserve">identifies and evaluates a set of </w:t>
      </w:r>
      <w:r>
        <w:t xml:space="preserve">potential improvements and extensions, referred to as key topics. The </w:t>
      </w:r>
      <w:ins w:id="1" w:author="Thomas Stockhammer" w:date="2024-06-05T11:35:00Z">
        <w:r>
          <w:t xml:space="preserve">initial set of </w:t>
        </w:r>
      </w:ins>
      <w:r>
        <w:t xml:space="preserve">key topics </w:t>
      </w:r>
      <w:ins w:id="2" w:author="Thomas Stockhammer" w:date="2024-06-05T11:36:00Z">
        <w:r>
          <w:t xml:space="preserve">were: </w:t>
        </w:r>
      </w:ins>
      <w:del w:id="3" w:author="Thomas Stockhammer" w:date="2024-06-05T11:36:00Z">
        <w:r w:rsidDel="00093C15">
          <w:delText>are</w:delText>
        </w:r>
      </w:del>
    </w:p>
    <w:p w14:paraId="36083FB5" w14:textId="77777777" w:rsidR="00AB4D69" w:rsidRDefault="00AB4D69" w:rsidP="00AB4D69">
      <w:pPr>
        <w:pStyle w:val="B1"/>
      </w:pPr>
      <w:r w:rsidRPr="00977AFD">
        <w:t>-</w:t>
      </w:r>
      <w:r w:rsidRPr="00977AFD">
        <w:tab/>
        <w:t>Content Preparation</w:t>
      </w:r>
    </w:p>
    <w:p w14:paraId="7580DBC4" w14:textId="77777777" w:rsidR="00AB4D69" w:rsidRDefault="00AB4D69" w:rsidP="00AB4D69">
      <w:pPr>
        <w:pStyle w:val="B1"/>
      </w:pPr>
      <w:r>
        <w:t>-</w:t>
      </w:r>
      <w:r>
        <w:tab/>
      </w:r>
      <w:r w:rsidRPr="00977AFD">
        <w:t>Traffic Identification</w:t>
      </w:r>
    </w:p>
    <w:p w14:paraId="6B7BE650" w14:textId="77777777" w:rsidR="00AB4D69" w:rsidRPr="00752784" w:rsidRDefault="00AB4D69" w:rsidP="00AB4D69">
      <w:pPr>
        <w:pStyle w:val="B1"/>
      </w:pPr>
      <w:r>
        <w:t>-</w:t>
      </w:r>
      <w:r>
        <w:tab/>
      </w:r>
      <w:r w:rsidRPr="00752784">
        <w:t>Additional / New transport protocols</w:t>
      </w:r>
    </w:p>
    <w:p w14:paraId="0B3F6B80" w14:textId="77777777" w:rsidR="00AB4D69" w:rsidRPr="00752784" w:rsidRDefault="00AB4D69" w:rsidP="00AB4D69">
      <w:pPr>
        <w:pStyle w:val="B1"/>
      </w:pPr>
      <w:r>
        <w:t>-</w:t>
      </w:r>
      <w:r>
        <w:tab/>
      </w:r>
      <w:r w:rsidRPr="00752784">
        <w:t>Uplink media streaming</w:t>
      </w:r>
    </w:p>
    <w:p w14:paraId="1B0BB849" w14:textId="77777777" w:rsidR="00AB4D69" w:rsidRPr="00752784" w:rsidRDefault="00AB4D69" w:rsidP="00AB4D69">
      <w:pPr>
        <w:pStyle w:val="B1"/>
      </w:pPr>
      <w:r>
        <w:t>-</w:t>
      </w:r>
      <w:r>
        <w:tab/>
      </w:r>
      <w:r w:rsidRPr="00752784">
        <w:t>Background traffic</w:t>
      </w:r>
    </w:p>
    <w:p w14:paraId="2BA9977F" w14:textId="77777777" w:rsidR="00AB4D69" w:rsidRPr="00752784" w:rsidRDefault="00AB4D69" w:rsidP="00AB4D69">
      <w:pPr>
        <w:pStyle w:val="B1"/>
      </w:pPr>
      <w:r>
        <w:t>-</w:t>
      </w:r>
      <w:r>
        <w:tab/>
      </w:r>
      <w:r w:rsidRPr="00752784">
        <w:t>Content Aware Streaming</w:t>
      </w:r>
    </w:p>
    <w:p w14:paraId="2425A7D9" w14:textId="77777777" w:rsidR="00AB4D69" w:rsidRPr="00752784" w:rsidRDefault="00AB4D69" w:rsidP="00AB4D69">
      <w:pPr>
        <w:pStyle w:val="B1"/>
      </w:pPr>
      <w:r>
        <w:t>-</w:t>
      </w:r>
      <w:r>
        <w:tab/>
      </w:r>
      <w:r w:rsidRPr="00752784">
        <w:t>Network Event usage</w:t>
      </w:r>
    </w:p>
    <w:p w14:paraId="53A4F8F6" w14:textId="77777777" w:rsidR="00AB4D69" w:rsidRPr="00752784" w:rsidRDefault="00AB4D69" w:rsidP="00AB4D69">
      <w:pPr>
        <w:pStyle w:val="B1"/>
      </w:pPr>
      <w:r>
        <w:t>-</w:t>
      </w:r>
      <w:r>
        <w:tab/>
      </w:r>
      <w:r w:rsidRPr="00752784">
        <w:t>Per-application-authorization</w:t>
      </w:r>
    </w:p>
    <w:p w14:paraId="7AEFD9FE" w14:textId="77777777" w:rsidR="00AB4D69" w:rsidRPr="00752784" w:rsidRDefault="00AB4D69" w:rsidP="00AB4D69">
      <w:pPr>
        <w:pStyle w:val="B1"/>
      </w:pPr>
      <w:r>
        <w:t>-</w:t>
      </w:r>
      <w:r>
        <w:tab/>
      </w:r>
      <w:r w:rsidRPr="00752784">
        <w:t>Support for encrypted and high-value content</w:t>
      </w:r>
    </w:p>
    <w:p w14:paraId="5E8AE34D" w14:textId="77777777" w:rsidR="00AB4D69" w:rsidRDefault="00AB4D69" w:rsidP="00AB4D69">
      <w:pPr>
        <w:pStyle w:val="B1"/>
      </w:pPr>
      <w:r>
        <w:t>-</w:t>
      </w:r>
      <w:r>
        <w:tab/>
      </w:r>
      <w:r w:rsidRPr="00752784">
        <w:t>Scalable distribution of unicast Live Services</w:t>
      </w:r>
    </w:p>
    <w:p w14:paraId="113EEEE5" w14:textId="77777777" w:rsidR="00AB4D69" w:rsidRDefault="00AB4D69" w:rsidP="00AB4D69">
      <w:pPr>
        <w:pStyle w:val="B1"/>
      </w:pPr>
      <w:r>
        <w:t>-</w:t>
      </w:r>
      <w:r>
        <w:tab/>
        <w:t>Network Slicing Extensions for 5G Media Streaming</w:t>
      </w:r>
    </w:p>
    <w:p w14:paraId="365F8C93" w14:textId="77777777" w:rsidR="00AB4D69" w:rsidRDefault="00AB4D69" w:rsidP="00AB4D69">
      <w:pPr>
        <w:pStyle w:val="B1"/>
        <w:rPr>
          <w:ins w:id="4" w:author="Thomas Stockhammer 1" w:date="2024-07-11T16:08:00Z" w16du:dateUtc="2024-07-11T14:08:00Z"/>
        </w:rPr>
      </w:pPr>
      <w:r>
        <w:t>-</w:t>
      </w:r>
      <w:r>
        <w:tab/>
        <w:t>3GPP Service Handler and URLs</w:t>
      </w:r>
    </w:p>
    <w:p w14:paraId="0AA0C4E3" w14:textId="77777777" w:rsidR="00AB4D69" w:rsidRDefault="00AB4D69" w:rsidP="00AB4D69">
      <w:pPr>
        <w:pStyle w:val="B1"/>
        <w:rPr>
          <w:ins w:id="5" w:author="Thomas Stockhammer" w:date="2024-07-10T09:53:00Z" w16du:dateUtc="2024-07-10T07:53:00Z"/>
        </w:rPr>
      </w:pPr>
      <w:ins w:id="6" w:author="Thomas Stockhammer 1" w:date="2024-07-11T16:08:00Z" w16du:dateUtc="2024-07-11T14:08:00Z">
        <w:r>
          <w:t>-</w:t>
        </w:r>
        <w:r>
          <w:tab/>
        </w:r>
        <w:r w:rsidRPr="00746192">
          <w:t>5GMS Application Server configuration and management</w:t>
        </w:r>
        <w:r>
          <w:t>.</w:t>
        </w:r>
      </w:ins>
    </w:p>
    <w:p w14:paraId="54ADF801" w14:textId="77777777" w:rsidR="00AB4D69" w:rsidRDefault="00AB4D69" w:rsidP="00AB4D69">
      <w:pPr>
        <w:keepNext/>
        <w:rPr>
          <w:ins w:id="7" w:author="Thomas Stockhammer" w:date="2024-06-05T11:36:00Z"/>
        </w:rPr>
      </w:pPr>
      <w:ins w:id="8" w:author="Thomas Stockhammer" w:date="2024-06-05T11:36:00Z">
        <w:r>
          <w:t>In an extension, a second set of key topics were collected as follows:</w:t>
        </w:r>
      </w:ins>
    </w:p>
    <w:p w14:paraId="31101967" w14:textId="77777777" w:rsidR="00AB4D69" w:rsidRDefault="00AB4D69" w:rsidP="00AB4D69">
      <w:pPr>
        <w:pStyle w:val="B1"/>
        <w:rPr>
          <w:ins w:id="9" w:author="Thomas Stockhammer" w:date="2024-06-05T11:36:00Z"/>
        </w:rPr>
      </w:pPr>
      <w:ins w:id="10" w:author="Thomas Stockhammer" w:date="2024-06-05T11:37:00Z">
        <w:r>
          <w:t>-</w:t>
        </w:r>
        <w:r>
          <w:tab/>
        </w:r>
        <w:r w:rsidRPr="00D90782">
          <w:t>Media Delivery Specification</w:t>
        </w:r>
      </w:ins>
      <w:ins w:id="11" w:author="Thomas Stockhammer 1" w:date="2024-07-10T10:02:00Z" w16du:dateUtc="2024-07-10T08:02:00Z">
        <w:r>
          <w:t>.</w:t>
        </w:r>
      </w:ins>
    </w:p>
    <w:p w14:paraId="51AB527E" w14:textId="77777777" w:rsidR="00AB4D69" w:rsidRDefault="00AB4D69" w:rsidP="00AB4D69">
      <w:pPr>
        <w:pStyle w:val="B1"/>
        <w:rPr>
          <w:ins w:id="12" w:author="Thomas Stockhammer" w:date="2024-06-05T11:36:00Z"/>
        </w:rPr>
      </w:pPr>
      <w:ins w:id="13" w:author="Thomas Stockhammer" w:date="2024-06-05T11:37:00Z">
        <w:r>
          <w:t>-</w:t>
        </w:r>
        <w:r>
          <w:tab/>
        </w:r>
      </w:ins>
      <w:ins w:id="14" w:author="Thomas Stockhammer" w:date="2024-06-05T11:36:00Z">
        <w:r>
          <w:t>Common Client Metadata</w:t>
        </w:r>
      </w:ins>
      <w:ins w:id="15" w:author="Thomas Stockhammer 1" w:date="2024-07-10T10:02:00Z" w16du:dateUtc="2024-07-10T08:02:00Z">
        <w:r>
          <w:t>.</w:t>
        </w:r>
      </w:ins>
    </w:p>
    <w:p w14:paraId="34888FF4" w14:textId="77777777" w:rsidR="00AB4D69" w:rsidRDefault="00AB4D69" w:rsidP="00AB4D69">
      <w:pPr>
        <w:pStyle w:val="B1"/>
        <w:rPr>
          <w:ins w:id="16" w:author="Thomas Stockhammer" w:date="2024-06-05T11:36:00Z"/>
        </w:rPr>
      </w:pPr>
      <w:ins w:id="17" w:author="Thomas Stockhammer" w:date="2024-06-05T11:37:00Z">
        <w:r>
          <w:t>-</w:t>
        </w:r>
        <w:r>
          <w:tab/>
        </w:r>
      </w:ins>
      <w:ins w:id="18" w:author="Thomas Stockhammer" w:date="2024-06-05T11:36:00Z">
        <w:r>
          <w:t>Common Server-and Network-Assisted Streaming.</w:t>
        </w:r>
      </w:ins>
    </w:p>
    <w:p w14:paraId="760757DB" w14:textId="77777777" w:rsidR="00AB4D69" w:rsidRDefault="00AB4D69" w:rsidP="00AB4D69">
      <w:pPr>
        <w:pStyle w:val="B1"/>
        <w:rPr>
          <w:ins w:id="19" w:author="Thomas Stockhammer" w:date="2024-06-05T11:36:00Z"/>
        </w:rPr>
      </w:pPr>
      <w:ins w:id="20" w:author="Thomas Stockhammer" w:date="2024-06-05T11:37:00Z">
        <w:r>
          <w:t>-</w:t>
        </w:r>
        <w:r>
          <w:tab/>
        </w:r>
      </w:ins>
      <w:ins w:id="21" w:author="Thomas Stockhammer" w:date="2024-06-05T11:36:00Z">
        <w:r>
          <w:t>Multi-CDN and Multi-Access Media Delivery.</w:t>
        </w:r>
      </w:ins>
    </w:p>
    <w:p w14:paraId="12C2730F" w14:textId="77777777" w:rsidR="00AB4D69" w:rsidRDefault="00AB4D69" w:rsidP="00AB4D69">
      <w:pPr>
        <w:pStyle w:val="B1"/>
        <w:rPr>
          <w:ins w:id="22" w:author="Thomas Stockhammer" w:date="2024-06-05T11:36:00Z"/>
        </w:rPr>
      </w:pPr>
      <w:ins w:id="23" w:author="Thomas Stockhammer" w:date="2024-06-05T11:37:00Z">
        <w:r>
          <w:t>-</w:t>
        </w:r>
        <w:r>
          <w:tab/>
        </w:r>
      </w:ins>
      <w:ins w:id="24" w:author="Thomas Stockhammer" w:date="2024-06-05T11:36:00Z">
        <w:r>
          <w:t>Multi-Access with ATSSS</w:t>
        </w:r>
      </w:ins>
      <w:ins w:id="25" w:author="Thomas Stockhammer 1" w:date="2024-07-10T10:02:00Z" w16du:dateUtc="2024-07-10T08:02:00Z">
        <w:r>
          <w:t>.</w:t>
        </w:r>
      </w:ins>
    </w:p>
    <w:p w14:paraId="48C4BBB9" w14:textId="77777777" w:rsidR="00AB4D69" w:rsidRDefault="00AB4D69" w:rsidP="00AB4D69">
      <w:pPr>
        <w:pStyle w:val="B1"/>
        <w:rPr>
          <w:ins w:id="26" w:author="Thomas Stockhammer" w:date="2024-06-05T11:36:00Z"/>
        </w:rPr>
      </w:pPr>
      <w:ins w:id="27" w:author="Thomas Stockhammer" w:date="2024-06-05T11:38:00Z">
        <w:r>
          <w:t>-</w:t>
        </w:r>
        <w:r>
          <w:tab/>
        </w:r>
      </w:ins>
      <w:ins w:id="28" w:author="Thomas Stockhammer" w:date="2024-06-05T11:36:00Z">
        <w:r>
          <w:t>Modem Usage Optimized Media Streaming.</w:t>
        </w:r>
      </w:ins>
    </w:p>
    <w:p w14:paraId="3E6287AB" w14:textId="77777777" w:rsidR="00AB4D69" w:rsidRDefault="00AB4D69" w:rsidP="00AB4D69">
      <w:pPr>
        <w:pStyle w:val="B1"/>
        <w:rPr>
          <w:ins w:id="29" w:author="Thomas Stockhammer" w:date="2024-06-05T11:36:00Z"/>
        </w:rPr>
      </w:pPr>
      <w:ins w:id="30" w:author="Thomas Stockhammer" w:date="2024-06-05T11:38:00Z">
        <w:r>
          <w:t>-</w:t>
        </w:r>
        <w:r>
          <w:tab/>
        </w:r>
      </w:ins>
      <w:ins w:id="31" w:author="Thomas Stockhammer" w:date="2024-06-05T11:36:00Z">
        <w:r>
          <w:t>DASH/HLS Interoperability.</w:t>
        </w:r>
      </w:ins>
    </w:p>
    <w:p w14:paraId="64FB6E54" w14:textId="77777777" w:rsidR="00AB4D69" w:rsidRDefault="00AB4D69" w:rsidP="00AB4D69">
      <w:pPr>
        <w:pStyle w:val="B1"/>
        <w:rPr>
          <w:ins w:id="32" w:author="Thomas Stockhammer" w:date="2024-06-05T11:36:00Z"/>
        </w:rPr>
      </w:pPr>
      <w:ins w:id="33" w:author="Thomas Stockhammer" w:date="2024-06-05T11:38:00Z">
        <w:r>
          <w:t>-</w:t>
        </w:r>
        <w:r>
          <w:tab/>
        </w:r>
      </w:ins>
      <w:ins w:id="34" w:author="Thomas Stockhammer" w:date="2024-06-05T11:36:00Z">
        <w:r>
          <w:t>Further harmonization of RTC and Streaming for Advanced Media Delivery.</w:t>
        </w:r>
      </w:ins>
    </w:p>
    <w:p w14:paraId="1CC48A19" w14:textId="77777777" w:rsidR="00AB4D69" w:rsidDel="004111EF" w:rsidRDefault="00AB4D69" w:rsidP="00AB4D69">
      <w:pPr>
        <w:pStyle w:val="B1"/>
        <w:rPr>
          <w:ins w:id="35" w:author="Thomas Stockhammer" w:date="2024-06-05T11:36:00Z"/>
          <w:del w:id="36" w:author="Thomas Stockhammer 1" w:date="2024-07-11T16:08:00Z" w16du:dateUtc="2024-07-11T14:08:00Z"/>
        </w:rPr>
      </w:pPr>
      <w:ins w:id="37" w:author="Thomas Stockhammer" w:date="2024-06-05T11:38:00Z">
        <w:r>
          <w:t>-</w:t>
        </w:r>
        <w:r>
          <w:tab/>
        </w:r>
      </w:ins>
      <w:ins w:id="38" w:author="Thomas Stockhammer" w:date="2024-06-05T11:36:00Z">
        <w:r>
          <w:t xml:space="preserve">Improved QoS </w:t>
        </w:r>
        <w:proofErr w:type="spellStart"/>
        <w:r>
          <w:t>support</w:t>
        </w:r>
      </w:ins>
      <w:ins w:id="39" w:author="Thomas Stockhammer 1" w:date="2024-07-10T10:02:00Z" w16du:dateUtc="2024-07-10T08:02:00Z">
        <w:r>
          <w:t>.</w:t>
        </w:r>
      </w:ins>
    </w:p>
    <w:p w14:paraId="3AF2A50B" w14:textId="77777777" w:rsidR="00AB4D69" w:rsidRDefault="00AB4D69" w:rsidP="00AB4D69">
      <w:pPr>
        <w:keepNext/>
      </w:pPr>
      <w:r>
        <w:t>For</w:t>
      </w:r>
      <w:proofErr w:type="spellEnd"/>
      <w:r>
        <w:t xml:space="preserve"> each of the above key topics, the following objectives are identified:</w:t>
      </w:r>
    </w:p>
    <w:p w14:paraId="09B2672C" w14:textId="77777777" w:rsidR="00AB4D69" w:rsidRDefault="00AB4D69" w:rsidP="00AB4D69">
      <w:pPr>
        <w:pStyle w:val="B1"/>
      </w:pPr>
      <w:r>
        <w:t>1.</w:t>
      </w:r>
      <w:r>
        <w:tab/>
        <w:t xml:space="preserve">Document the above key topics in more detail, </w:t>
      </w:r>
      <w:proofErr w:type="gramStart"/>
      <w:r>
        <w:t>in particular how</w:t>
      </w:r>
      <w:proofErr w:type="gramEnd"/>
      <w:r>
        <w:t xml:space="preserve"> they relate to the 5GMS Architecture and protocols.</w:t>
      </w:r>
    </w:p>
    <w:p w14:paraId="1C2CC419" w14:textId="77777777" w:rsidR="00AB4D69" w:rsidRPr="009765C4" w:rsidRDefault="00AB4D69" w:rsidP="00AB4D69">
      <w:pPr>
        <w:pStyle w:val="B1"/>
      </w:pPr>
      <w:r>
        <w:t>2.</w:t>
      </w:r>
      <w:r>
        <w:tab/>
        <w:t>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C6BC700" w14:textId="77777777" w:rsidR="00AB4D69" w:rsidRDefault="00AB4D69" w:rsidP="00AB4D69">
      <w:pPr>
        <w:pStyle w:val="B1"/>
      </w:pPr>
      <w:r>
        <w:t>3.</w:t>
      </w:r>
      <w:r>
        <w:tab/>
        <w:t>Based on the 5GMS Architecture, develop one or more deployment architectures that address the key topics and the collaboration models.</w:t>
      </w:r>
    </w:p>
    <w:p w14:paraId="4DBE359F" w14:textId="77777777" w:rsidR="00AB4D69" w:rsidRPr="00465D12" w:rsidRDefault="00AB4D69" w:rsidP="00AB4D69">
      <w:pPr>
        <w:pStyle w:val="B1"/>
      </w:pPr>
      <w:r>
        <w:t>4.</w:t>
      </w:r>
      <w:r>
        <w:tab/>
        <w:t xml:space="preserve">Map the key topics to </w:t>
      </w:r>
      <w:r w:rsidRPr="008531C2">
        <w:t xml:space="preserve">basic functions </w:t>
      </w:r>
      <w:r>
        <w:t>and develop high-level</w:t>
      </w:r>
      <w:r w:rsidRPr="008531C2">
        <w:t xml:space="preserve"> call flows</w:t>
      </w:r>
      <w:r>
        <w:t>.</w:t>
      </w:r>
    </w:p>
    <w:p w14:paraId="151C00E3" w14:textId="77777777" w:rsidR="00AB4D69" w:rsidRDefault="00AB4D69" w:rsidP="00AB4D69">
      <w:pPr>
        <w:pStyle w:val="B1"/>
      </w:pPr>
      <w:r>
        <w:t>5.</w:t>
      </w:r>
      <w:r>
        <w:tab/>
        <w:t>I</w:t>
      </w:r>
      <w:r w:rsidRPr="00465D12">
        <w:t xml:space="preserve">dentify </w:t>
      </w:r>
      <w:r>
        <w:t>the issues that need to be solved.</w:t>
      </w:r>
    </w:p>
    <w:p w14:paraId="6E5ABC0F" w14:textId="77777777" w:rsidR="00AB4D69" w:rsidRPr="00465D12" w:rsidRDefault="00AB4D69" w:rsidP="00AB4D69">
      <w:pPr>
        <w:pStyle w:val="B1"/>
      </w:pPr>
      <w:r>
        <w:t>6.</w:t>
      </w:r>
      <w:r>
        <w:tab/>
        <w:t>Provide candidate solutions (including call flows) for each of the identified issues.</w:t>
      </w:r>
    </w:p>
    <w:p w14:paraId="29ED831D" w14:textId="77777777" w:rsidR="00AB4D69" w:rsidRDefault="00AB4D69" w:rsidP="00AB4D69">
      <w:pPr>
        <w:pStyle w:val="B1"/>
      </w:pPr>
      <w:r>
        <w:lastRenderedPageBreak/>
        <w:t>7.</w:t>
      </w:r>
      <w:r>
        <w:tab/>
      </w:r>
      <w:r w:rsidRPr="00465D12">
        <w:t xml:space="preserve">Coordinate work with other 3GPP groups e.g. SA2, SA3, SA5, </w:t>
      </w:r>
      <w:r>
        <w:t>and others as needed.</w:t>
      </w:r>
    </w:p>
    <w:p w14:paraId="17CBA629" w14:textId="77777777" w:rsidR="00AB4D69" w:rsidRPr="00465D12" w:rsidRDefault="00AB4D69" w:rsidP="00AB4D69">
      <w:pPr>
        <w:pStyle w:val="B1"/>
      </w:pPr>
      <w:r>
        <w:t>8.</w:t>
      </w:r>
      <w:r>
        <w:tab/>
        <w:t>Coordinate work with external organizations such as DASH-IF, CTA WAVE, ISO/IEC JTC29 WG3 (MPEG Systems), or IETF, as needed.</w:t>
      </w:r>
    </w:p>
    <w:p w14:paraId="7AB23654" w14:textId="77777777" w:rsidR="00AB4D69" w:rsidRPr="000B0A82" w:rsidRDefault="00AB4D69" w:rsidP="00AB4D69">
      <w:pPr>
        <w:pStyle w:val="B1"/>
      </w:pPr>
      <w:r>
        <w:t>9.</w:t>
      </w:r>
      <w:r>
        <w:tab/>
      </w:r>
      <w:r w:rsidRPr="006A0390">
        <w:t xml:space="preserve">Identify gaps and </w:t>
      </w:r>
      <w:r w:rsidRPr="41003B84">
        <w:t xml:space="preserve">recommend </w:t>
      </w:r>
      <w:r w:rsidRPr="006A0390">
        <w:t>potential normative work</w:t>
      </w:r>
      <w:r>
        <w:t xml:space="preserve"> for stage-2 call flows and possibly stage-3.</w:t>
      </w:r>
    </w:p>
    <w:p w14:paraId="21DB20A4"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E7FEB3F" w14:textId="77777777" w:rsidR="00AB4D69" w:rsidRPr="004D3578" w:rsidRDefault="00AB4D69" w:rsidP="00AB4D69">
      <w:pPr>
        <w:pStyle w:val="Heading1"/>
        <w:pBdr>
          <w:top w:val="none" w:sz="0" w:space="0" w:color="auto"/>
        </w:pBdr>
      </w:pPr>
      <w:bookmarkStart w:id="40" w:name="_Toc131150926"/>
      <w:r w:rsidRPr="004D3578">
        <w:t>2</w:t>
      </w:r>
      <w:r w:rsidRPr="004D3578">
        <w:tab/>
        <w:t>References</w:t>
      </w:r>
      <w:bookmarkEnd w:id="40"/>
    </w:p>
    <w:p w14:paraId="3C70CE84" w14:textId="77777777" w:rsidR="00AB4D69" w:rsidRPr="004D3578" w:rsidRDefault="00AB4D69" w:rsidP="00AB4D69">
      <w:pPr>
        <w:keepNext/>
      </w:pPr>
      <w:r w:rsidRPr="004D3578">
        <w:t>The following documents contain provisions which, through reference in this text, constitute provisions of the present document.</w:t>
      </w:r>
    </w:p>
    <w:p w14:paraId="4EAF76E4" w14:textId="77777777" w:rsidR="00AB4D69" w:rsidRPr="004D3578" w:rsidRDefault="00AB4D69" w:rsidP="00AB4D69">
      <w:pPr>
        <w:pStyle w:val="B1"/>
        <w:keepNext/>
      </w:pPr>
      <w:r>
        <w:t>-</w:t>
      </w:r>
      <w:r>
        <w:tab/>
      </w:r>
      <w:r w:rsidRPr="004D3578">
        <w:t>References are either specific (identified by date of publication, edition number, version number, etc.) or non</w:t>
      </w:r>
      <w:r w:rsidRPr="004D3578">
        <w:noBreakHyphen/>
        <w:t>specific.</w:t>
      </w:r>
    </w:p>
    <w:p w14:paraId="3C70F9F8" w14:textId="77777777" w:rsidR="00AB4D69" w:rsidRPr="004D3578" w:rsidRDefault="00AB4D69" w:rsidP="00AB4D69">
      <w:pPr>
        <w:pStyle w:val="B1"/>
        <w:keepNext/>
      </w:pPr>
      <w:r>
        <w:t>-</w:t>
      </w:r>
      <w:r>
        <w:tab/>
      </w:r>
      <w:r w:rsidRPr="004D3578">
        <w:t>For a specific reference, subsequent revisions do not apply.</w:t>
      </w:r>
    </w:p>
    <w:p w14:paraId="55328392" w14:textId="77777777" w:rsidR="00AB4D69" w:rsidRPr="004D3578" w:rsidRDefault="00AB4D69" w:rsidP="00AB4D6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DEE6823" w14:textId="77777777" w:rsidR="00AB4D69" w:rsidRPr="004D3578" w:rsidRDefault="00AB4D69" w:rsidP="00AB4D69">
      <w:pPr>
        <w:pStyle w:val="EX"/>
      </w:pPr>
      <w:r w:rsidRPr="004D3578">
        <w:t>[1]</w:t>
      </w:r>
      <w:r w:rsidRPr="004D3578">
        <w:tab/>
        <w:t>3GPP TR 21.905: "Vocabulary for 3GPP Specifications".</w:t>
      </w:r>
    </w:p>
    <w:p w14:paraId="0E1DB001" w14:textId="77777777" w:rsidR="00AB4D69" w:rsidRPr="007332B5" w:rsidRDefault="00AB4D69" w:rsidP="00AB4D69">
      <w:pPr>
        <w:keepLines/>
        <w:ind w:left="1702" w:hanging="1418"/>
      </w:pPr>
      <w:r w:rsidRPr="007332B5">
        <w:t>[2]</w:t>
      </w:r>
      <w:r w:rsidRPr="007332B5">
        <w:tab/>
        <w:t xml:space="preserve">Akamai Blog, </w:t>
      </w:r>
      <w:r>
        <w:t>“</w:t>
      </w:r>
      <w:r w:rsidRPr="007332B5">
        <w:t xml:space="preserve">A </w:t>
      </w:r>
      <w:proofErr w:type="spellStart"/>
      <w:r w:rsidRPr="007332B5">
        <w:t>QUICk</w:t>
      </w:r>
      <w:proofErr w:type="spellEnd"/>
      <w:r w:rsidRPr="007332B5">
        <w:t xml:space="preserve"> Introduction to HTTP/3</w:t>
      </w:r>
      <w:r>
        <w:t>”</w:t>
      </w:r>
      <w:r w:rsidRPr="007332B5">
        <w:t xml:space="preserve">, April 2020, </w:t>
      </w:r>
      <w:ins w:id="41" w:author="Emmanouil Potetsianakis" w:date="2024-08-20T16:28:00Z">
        <w:r w:rsidRPr="007332B5">
          <w:fldChar w:fldCharType="begin"/>
        </w:r>
        <w:r w:rsidRPr="007332B5">
          <w:instrText xml:space="preserve"> HYPERLINK "https://www.akamai.com/blog/developers/a-quick-introduction-http3" </w:instrText>
        </w:r>
        <w:r w:rsidRPr="007332B5">
          <w:fldChar w:fldCharType="separate"/>
        </w:r>
        <w:r w:rsidRPr="007332B5">
          <w:rPr>
            <w:rStyle w:val="Hyperlink"/>
          </w:rPr>
          <w:t>https://www.akamai.com/blog/developers/a-quick-introduction-http3</w:t>
        </w:r>
        <w:r w:rsidRPr="007332B5">
          <w:fldChar w:fldCharType="end"/>
        </w:r>
      </w:ins>
      <w:del w:id="42" w:author="Emmanouil Potetsianakis" w:date="2024-08-20T16:28:00Z">
        <w:r w:rsidRPr="007332B5" w:rsidDel="006F5FB6">
          <w:fldChar w:fldCharType="begin"/>
        </w:r>
        <w:r w:rsidRPr="007332B5" w:rsidDel="006F5FB6">
          <w:delInstrText xml:space="preserve"> HYPERLINK "https://developer.akamai.com/blog/2020/04/14/quick-introduction-http3" </w:delInstrText>
        </w:r>
        <w:r w:rsidRPr="007332B5" w:rsidDel="006F5FB6">
          <w:fldChar w:fldCharType="separate"/>
        </w:r>
        <w:r w:rsidRPr="007332B5" w:rsidDel="006F5FB6">
          <w:rPr>
            <w:color w:val="0563C1"/>
            <w:u w:val="single"/>
          </w:rPr>
          <w:delText>https://developer.akamai.com/blog/2020/04/14/quick-introduction-http3</w:delText>
        </w:r>
        <w:r w:rsidRPr="007332B5" w:rsidDel="006F5FB6">
          <w:rPr>
            <w:color w:val="0563C1"/>
            <w:u w:val="single"/>
          </w:rPr>
          <w:fldChar w:fldCharType="end"/>
        </w:r>
      </w:del>
    </w:p>
    <w:p w14:paraId="23F5CD10" w14:textId="77777777" w:rsidR="00AB4D69" w:rsidRPr="0025446F" w:rsidRDefault="00AB4D69" w:rsidP="00AB4D69">
      <w:pPr>
        <w:pStyle w:val="EX"/>
      </w:pPr>
      <w:r w:rsidRPr="0025446F">
        <w:t>[3]</w:t>
      </w:r>
      <w:r w:rsidRPr="0025446F">
        <w:tab/>
      </w:r>
      <w:ins w:id="43" w:author="Cloud, Jason" w:date="2024-11-06T10:19:00Z">
        <w:r w:rsidRPr="0068662A">
          <w:t>IETF RFC</w:t>
        </w:r>
      </w:ins>
      <w:ins w:id="44" w:author="Richard Bradbury" w:date="2024-11-08T19:24:00Z">
        <w:r w:rsidRPr="0025446F">
          <w:t> </w:t>
        </w:r>
      </w:ins>
      <w:ins w:id="45" w:author="Cloud, Jason" w:date="2024-11-06T10:19:00Z">
        <w:r w:rsidRPr="0025446F">
          <w:t>9112</w:t>
        </w:r>
      </w:ins>
      <w:ins w:id="46" w:author="Cloud, Jason" w:date="2024-11-06T10:20:00Z">
        <w:r w:rsidRPr="0025446F">
          <w:t xml:space="preserve">: </w:t>
        </w:r>
      </w:ins>
      <w:ins w:id="47" w:author="Richard Bradbury" w:date="2024-11-08T19:24:00Z">
        <w:r w:rsidRPr="0025446F">
          <w:t>"</w:t>
        </w:r>
      </w:ins>
      <w:ins w:id="48" w:author="Cloud, Jason" w:date="2024-11-06T10:20:00Z">
        <w:r w:rsidRPr="0025446F">
          <w:t>HTTP/1.1</w:t>
        </w:r>
      </w:ins>
      <w:ins w:id="49" w:author="Richard Bradbury" w:date="2024-11-08T19:24:00Z">
        <w:r w:rsidRPr="0025446F">
          <w:t>"</w:t>
        </w:r>
      </w:ins>
      <w:ins w:id="50" w:author="Cloud, Jason" w:date="2024-11-06T10:20:00Z">
        <w:r w:rsidRPr="0025446F">
          <w:t>, June</w:t>
        </w:r>
      </w:ins>
      <w:ins w:id="51" w:author="Richard Bradbury" w:date="2024-11-08T19:24:00Z">
        <w:r w:rsidRPr="0025446F">
          <w:t> </w:t>
        </w:r>
      </w:ins>
      <w:ins w:id="52" w:author="Cloud, Jason" w:date="2024-11-06T10:20:00Z">
        <w:r w:rsidRPr="0025446F">
          <w:t>2022.</w:t>
        </w:r>
      </w:ins>
      <w:del w:id="53" w:author="Cloud, Jason" w:date="2024-11-06T10:19:00Z">
        <w:r w:rsidRPr="0025446F" w:rsidDel="00BD0CE5">
          <w:delText>Fielding, R., Nottingham, M., and J. Reschke, "HTTP/1.1", Work in Progress, Internet-Draft, draft-ietf-httpbis-messaging-13, 14 December 2020, http://www.ietf.org/internet-drafts/draft-ietf-httpbis-messaging-13.txt</w:delText>
        </w:r>
      </w:del>
    </w:p>
    <w:p w14:paraId="27C8A938" w14:textId="77777777" w:rsidR="00AB4D69" w:rsidRPr="0025446F" w:rsidRDefault="00AB4D69" w:rsidP="00AB4D69">
      <w:pPr>
        <w:pStyle w:val="EX"/>
      </w:pPr>
      <w:r w:rsidRPr="0025446F">
        <w:t>[4]</w:t>
      </w:r>
      <w:r w:rsidRPr="0025446F">
        <w:tab/>
      </w:r>
      <w:ins w:id="54" w:author="Richard Bradbury" w:date="2024-11-08T19:27:00Z">
        <w:r w:rsidRPr="0025446F">
          <w:t>IETF RFC 9113: "HTTP/2", June 2022.</w:t>
        </w:r>
      </w:ins>
      <w:del w:id="55" w:author="Richard Bradbury" w:date="2024-11-08T19:27:00Z">
        <w:r w:rsidRPr="0025446F" w:rsidDel="002A1A7B">
          <w:delText>Belshe, M., Peon, R., and M. Thomson, Ed., "Hypertext Transfer Protocol Version 2 (HTTP/2)", RFC 7540, May 2015, https://www.rfc-editor.org/info/rfc7540</w:delText>
        </w:r>
      </w:del>
    </w:p>
    <w:p w14:paraId="58108AFB" w14:textId="77777777" w:rsidR="00AB4D69" w:rsidRPr="0025446F" w:rsidRDefault="00AB4D69" w:rsidP="00AB4D69">
      <w:pPr>
        <w:pStyle w:val="EX"/>
      </w:pPr>
      <w:r w:rsidRPr="0025446F">
        <w:t>[5]</w:t>
      </w:r>
      <w:r w:rsidRPr="0025446F">
        <w:tab/>
      </w:r>
      <w:ins w:id="56" w:author="Cloud, Jason" w:date="2024-11-06T10:21:00Z">
        <w:r w:rsidRPr="0025446F">
          <w:t>IETF RFC 9114</w:t>
        </w:r>
      </w:ins>
      <w:ins w:id="57" w:author="Cloud, Jason" w:date="2024-11-06T10:22:00Z">
        <w:r w:rsidRPr="0025446F">
          <w:t xml:space="preserve">: </w:t>
        </w:r>
      </w:ins>
      <w:ins w:id="58" w:author="Richard Bradbury" w:date="2024-11-08T19:24:00Z">
        <w:r w:rsidRPr="0025446F">
          <w:t>"</w:t>
        </w:r>
      </w:ins>
      <w:ins w:id="59" w:author="Cloud, Jason" w:date="2024-11-06T10:22:00Z">
        <w:r w:rsidRPr="0025446F">
          <w:t>HTTP/3</w:t>
        </w:r>
      </w:ins>
      <w:ins w:id="60" w:author="Richard Bradbury" w:date="2024-11-08T19:24:00Z">
        <w:r w:rsidRPr="0025446F">
          <w:t>"</w:t>
        </w:r>
      </w:ins>
      <w:ins w:id="61" w:author="Cloud, Jason" w:date="2024-11-06T10:22:00Z">
        <w:r w:rsidRPr="0025446F">
          <w:t>, June</w:t>
        </w:r>
      </w:ins>
      <w:ins w:id="62" w:author="Richard Bradbury" w:date="2024-11-08T19:24:00Z">
        <w:r w:rsidRPr="0025446F">
          <w:t> </w:t>
        </w:r>
      </w:ins>
      <w:ins w:id="63" w:author="Cloud, Jason" w:date="2024-11-06T10:22:00Z">
        <w:r w:rsidRPr="0025446F">
          <w:t>2022.</w:t>
        </w:r>
      </w:ins>
      <w:del w:id="64" w:author="Cloud, Jason" w:date="2024-11-06T10:21:00Z">
        <w:r w:rsidRPr="0025446F" w:rsidDel="00BD0CE5">
          <w:delText>draft-ietf-quic-http-34, "Hypertext Transfer Protocol Version 3 (HTTP/3)", February 2021</w:delText>
        </w:r>
      </w:del>
    </w:p>
    <w:p w14:paraId="0DB09D86" w14:textId="77777777" w:rsidR="00AB4D69" w:rsidRPr="00CA1157" w:rsidRDefault="00AB4D69" w:rsidP="00AB4D69">
      <w:pPr>
        <w:pStyle w:val="EX"/>
      </w:pPr>
      <w:r>
        <w:t>[6]</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4B97C517" w14:textId="77777777" w:rsidR="00AB4D69" w:rsidRDefault="00AB4D69" w:rsidP="00AB4D69">
      <w:pPr>
        <w:pStyle w:val="EX"/>
      </w:pPr>
      <w:r>
        <w:t>[7]</w:t>
      </w:r>
      <w:r>
        <w:tab/>
        <w:t xml:space="preserve">AWS: "Achieving Great Video Quality Without Breaking the Bank", </w:t>
      </w:r>
      <w:r w:rsidRPr="002D5E66">
        <w:t>Streaming Media June 2019</w:t>
      </w:r>
      <w:r>
        <w:t xml:space="preserve">, </w:t>
      </w:r>
      <w:hyperlink r:id="rId13" w:history="1">
        <w:hyperlink r:id="rId14" w:history="1">
          <w:r w:rsidRPr="003201C4">
            <w:rPr>
              <w:rStyle w:val="Hyperlink"/>
            </w:rPr>
            <w:t>https://pages.awscloud.com/rs/112-TZM-766/images/GEN elemental-wp-achieving-great-video-quality-without-breaking-the-bank.pdf</w:t>
          </w:r>
        </w:hyperlink>
      </w:hyperlink>
    </w:p>
    <w:p w14:paraId="1870F207" w14:textId="77777777" w:rsidR="00AB4D69" w:rsidRDefault="00AB4D69" w:rsidP="00AB4D69">
      <w:pPr>
        <w:pStyle w:val="EX"/>
      </w:pPr>
      <w:r>
        <w:t>[8]</w:t>
      </w:r>
      <w:r>
        <w:tab/>
        <w:t xml:space="preserve">Netflix, "Optimized shot-based encodes: Now Streaming!", Netflix Blog, May 2018, </w:t>
      </w:r>
      <w:r w:rsidRPr="00C75851">
        <w:t>https://netflixtechblog.com/optimized-shot-based-encodes-now-streaming-4b9464204830</w:t>
      </w:r>
    </w:p>
    <w:p w14:paraId="4001B4E2" w14:textId="77777777" w:rsidR="00AB4D69" w:rsidRDefault="00AB4D69" w:rsidP="00AB4D69">
      <w:pPr>
        <w:pStyle w:val="EX"/>
        <w:rPr>
          <w:lang w:val="en-US"/>
        </w:rPr>
      </w:pPr>
      <w:r w:rsidRPr="0078284E">
        <w:rPr>
          <w:lang w:val="en-US"/>
        </w:rPr>
        <w:t>[</w:t>
      </w:r>
      <w:r>
        <w:rPr>
          <w:lang w:val="en-US"/>
        </w:rPr>
        <w:t>9</w:t>
      </w:r>
      <w:r w:rsidRPr="0078284E">
        <w:rPr>
          <w:lang w:val="en-US"/>
        </w:rPr>
        <w:t>]</w:t>
      </w:r>
      <w:r>
        <w:rPr>
          <w:lang w:val="en-US"/>
        </w:rPr>
        <w:tab/>
      </w:r>
      <w:r w:rsidRPr="0078284E">
        <w:rPr>
          <w:lang w:val="en-US"/>
        </w:rPr>
        <w:t>DASH-IF/DVB</w:t>
      </w:r>
      <w:r>
        <w:rPr>
          <w:lang w:val="en-US"/>
        </w:rPr>
        <w:t>:</w:t>
      </w:r>
      <w:r w:rsidRPr="0078284E">
        <w:rPr>
          <w:lang w:val="en-US"/>
        </w:rPr>
        <w:t xml:space="preserve"> </w:t>
      </w:r>
      <w:r>
        <w:rPr>
          <w:lang w:val="en-US"/>
        </w:rPr>
        <w:t>"</w:t>
      </w:r>
      <w:r w:rsidRPr="0078284E">
        <w:rPr>
          <w:lang w:val="en-US"/>
        </w:rPr>
        <w:t>Report on Low-Latency Live Service with DASH</w:t>
      </w:r>
      <w:r>
        <w:rPr>
          <w:lang w:val="en-US"/>
        </w:rPr>
        <w:t>"</w:t>
      </w:r>
      <w:r w:rsidRPr="0078284E">
        <w:rPr>
          <w:lang w:val="en-US"/>
        </w:rPr>
        <w:t xml:space="preserve">, July 2017, available here: </w:t>
      </w:r>
      <w:hyperlink r:id="rId15" w:history="1">
        <w:r w:rsidRPr="00235F00">
          <w:rPr>
            <w:rStyle w:val="Hyperlink"/>
            <w:lang w:val="en-US"/>
          </w:rPr>
          <w:t>https://dash-industry-forum.github.io/docs/Report%20on%20Low%20Latency%20DASH.pdf</w:t>
        </w:r>
      </w:hyperlink>
    </w:p>
    <w:p w14:paraId="1C8520BD" w14:textId="77777777" w:rsidR="00AB4D69" w:rsidRDefault="00AB4D69" w:rsidP="00AB4D69">
      <w:pPr>
        <w:pStyle w:val="EX"/>
        <w:rPr>
          <w:lang w:val="en-US"/>
        </w:rPr>
      </w:pPr>
      <w:r>
        <w:rPr>
          <w:lang w:val="en-US"/>
        </w:rPr>
        <w:t>[10]</w:t>
      </w:r>
      <w:r>
        <w:rPr>
          <w:lang w:val="en-US"/>
        </w:rPr>
        <w:tab/>
        <w:t xml:space="preserve">DASH-IF: "IOP Guidelines v5, </w:t>
      </w:r>
      <w:r w:rsidRPr="00A7021F">
        <w:rPr>
          <w:lang w:val="en-US"/>
        </w:rPr>
        <w:t>Low-latency Modes for DASH</w:t>
      </w:r>
      <w:r>
        <w:rPr>
          <w:lang w:val="en-US"/>
        </w:rPr>
        <w:t xml:space="preserve">", available here: </w:t>
      </w:r>
      <w:hyperlink r:id="rId16" w:history="1">
        <w:r w:rsidRPr="00EE77CF">
          <w:rPr>
            <w:rStyle w:val="Hyperlink"/>
            <w:lang w:val="en-US"/>
          </w:rPr>
          <w:t>https://dash-industry-forum.github.io/docs/CR-Low-Latency-Live-r8.pdf</w:t>
        </w:r>
      </w:hyperlink>
    </w:p>
    <w:p w14:paraId="3A45B5F2" w14:textId="77777777" w:rsidR="00AB4D69" w:rsidRDefault="00AB4D69" w:rsidP="00AB4D69">
      <w:pPr>
        <w:pStyle w:val="EX"/>
        <w:rPr>
          <w:lang w:val="en-US"/>
        </w:rPr>
      </w:pPr>
      <w:r>
        <w:rPr>
          <w:lang w:val="en-US"/>
        </w:rPr>
        <w:t>[11]</w:t>
      </w:r>
      <w:r>
        <w:rPr>
          <w:lang w:val="en-US"/>
        </w:rPr>
        <w:tab/>
        <w:t>ISO/IEC 23009-1: "</w:t>
      </w:r>
      <w:r w:rsidRPr="001A4781">
        <w:rPr>
          <w:lang w:val="en-US"/>
        </w:rPr>
        <w:t>Information technology — Dynamic adaptive streaming over HTTP (DASH) — Part 1: Media presentation description and segment formats</w:t>
      </w:r>
      <w:r>
        <w:rPr>
          <w:lang w:val="en-US"/>
        </w:rPr>
        <w:t>".</w:t>
      </w:r>
    </w:p>
    <w:p w14:paraId="1F61E31A" w14:textId="77777777" w:rsidR="00AB4D69" w:rsidRDefault="00AB4D69" w:rsidP="00AB4D69">
      <w:pPr>
        <w:pStyle w:val="EX"/>
        <w:rPr>
          <w:lang w:val="en-US"/>
        </w:rPr>
      </w:pPr>
      <w:r>
        <w:rPr>
          <w:lang w:val="en-US"/>
        </w:rPr>
        <w:t>[12]</w:t>
      </w:r>
      <w:r>
        <w:rPr>
          <w:lang w:val="en-US"/>
        </w:rPr>
        <w:tab/>
        <w:t>IETF RFC 8673: "</w:t>
      </w:r>
      <w:r w:rsidRPr="006B0A6C">
        <w:rPr>
          <w:lang w:val="en-US"/>
        </w:rPr>
        <w:t>HTTP Random Access and Live Content</w:t>
      </w:r>
      <w:r>
        <w:rPr>
          <w:lang w:val="en-US"/>
        </w:rPr>
        <w:t>".</w:t>
      </w:r>
    </w:p>
    <w:p w14:paraId="09521C4A" w14:textId="77777777" w:rsidR="00AB4D69" w:rsidRDefault="00AB4D69" w:rsidP="00AB4D69">
      <w:pPr>
        <w:pStyle w:val="EX"/>
      </w:pPr>
      <w:r>
        <w:t>[13]</w:t>
      </w:r>
      <w:r>
        <w:tab/>
        <w:t xml:space="preserve">3GPP TR 26.939: </w:t>
      </w:r>
      <w:r w:rsidRPr="00FC14BE">
        <w:t>"</w:t>
      </w:r>
      <w:r>
        <w:t>Guidelines on the Framework for Live Uplink Streaming (FLUS)</w:t>
      </w:r>
      <w:r w:rsidRPr="00FC14BE">
        <w:t>".</w:t>
      </w:r>
    </w:p>
    <w:p w14:paraId="2E13ED12" w14:textId="77777777" w:rsidR="00AB4D69" w:rsidRDefault="00AB4D69" w:rsidP="00AB4D69">
      <w:pPr>
        <w:pStyle w:val="EX"/>
      </w:pPr>
      <w:r>
        <w:t>[14]</w:t>
      </w:r>
      <w:r>
        <w:tab/>
        <w:t xml:space="preserve">3GPP TS 26.238: </w:t>
      </w:r>
      <w:r w:rsidRPr="00FC14BE">
        <w:t>"</w:t>
      </w:r>
      <w:r>
        <w:t>Uplink Streaming</w:t>
      </w:r>
      <w:r w:rsidRPr="00FC14BE">
        <w:t>".</w:t>
      </w:r>
    </w:p>
    <w:p w14:paraId="4D7A8921" w14:textId="77777777" w:rsidR="00AB4D69" w:rsidRDefault="00AB4D69" w:rsidP="00AB4D69">
      <w:pPr>
        <w:pStyle w:val="EX"/>
      </w:pPr>
      <w:r>
        <w:t>[15]</w:t>
      </w:r>
      <w:r>
        <w:tab/>
      </w:r>
      <w:r w:rsidRPr="008253BC">
        <w:t>3GPP TS 26.501</w:t>
      </w:r>
      <w:r w:rsidRPr="00BE0560">
        <w:t>: "5G</w:t>
      </w:r>
      <w:r w:rsidRPr="00BA7E4A">
        <w:t xml:space="preserve"> Media Streaming (5GMS); General description and architecture</w:t>
      </w:r>
      <w:r w:rsidRPr="00FC14BE">
        <w:t>"</w:t>
      </w:r>
      <w:r>
        <w:t>.</w:t>
      </w:r>
    </w:p>
    <w:p w14:paraId="70EB9CAA" w14:textId="77777777" w:rsidR="00AB4D69" w:rsidRDefault="00AB4D69" w:rsidP="00AB4D69">
      <w:pPr>
        <w:pStyle w:val="EX"/>
      </w:pPr>
      <w:r>
        <w:t>[16]</w:t>
      </w:r>
      <w:r>
        <w:tab/>
        <w:t xml:space="preserve">3GPP TS 26.512: </w:t>
      </w:r>
      <w:r w:rsidRPr="00FC14BE">
        <w:t>"</w:t>
      </w:r>
      <w:r>
        <w:t>5G Media Streaming (5GMS); Protocols</w:t>
      </w:r>
      <w:r w:rsidRPr="00FC14BE">
        <w:t>"</w:t>
      </w:r>
      <w:r>
        <w:t>.</w:t>
      </w:r>
    </w:p>
    <w:p w14:paraId="19E61242" w14:textId="77777777" w:rsidR="00AB4D69" w:rsidRDefault="00AB4D69" w:rsidP="00AB4D69">
      <w:pPr>
        <w:pStyle w:val="EX"/>
      </w:pPr>
      <w:r>
        <w:lastRenderedPageBreak/>
        <w:t>[17]</w:t>
      </w:r>
      <w:r>
        <w:tab/>
      </w:r>
      <w:r>
        <w:tab/>
        <w:t>ISO/IEC 13818-1:2019: "Information technology — Generic coding of moving pictures and associated audio information — Part 1: Systems".</w:t>
      </w:r>
    </w:p>
    <w:p w14:paraId="2A57220E" w14:textId="77777777" w:rsidR="00AB4D69" w:rsidRDefault="00AB4D69" w:rsidP="00AB4D69">
      <w:pPr>
        <w:pStyle w:val="EX"/>
      </w:pPr>
      <w:r>
        <w:t>[18]</w:t>
      </w:r>
      <w:r>
        <w:tab/>
        <w:t xml:space="preserve">SCTE 35 2020: "Digital Program Insertion Cueing Message", </w:t>
      </w:r>
      <w:hyperlink r:id="rId17" w:history="1">
        <w:r w:rsidRPr="0056465C">
          <w:rPr>
            <w:rStyle w:val="Hyperlink"/>
          </w:rPr>
          <w:t>https://www.scte.org/pdf-redirect/?url=https://scte-cms-resource-storage.s3.amazonaws.com/SCTE-35-2020_notice-1609861286512.pdf</w:t>
        </w:r>
      </w:hyperlink>
    </w:p>
    <w:p w14:paraId="6BC22FC7" w14:textId="77777777" w:rsidR="00AB4D69" w:rsidRPr="009A5271" w:rsidRDefault="00AB4D69" w:rsidP="00AB4D69">
      <w:pPr>
        <w:pStyle w:val="EX"/>
      </w:pPr>
      <w:r w:rsidRPr="0078284E">
        <w:rPr>
          <w:lang w:val="en-US"/>
        </w:rPr>
        <w:t>[</w:t>
      </w:r>
      <w:r>
        <w:rPr>
          <w:lang w:val="en-US"/>
        </w:rPr>
        <w:t>19]</w:t>
      </w:r>
      <w:r>
        <w:rPr>
          <w:lang w:val="en-US"/>
        </w:rPr>
        <w:tab/>
      </w:r>
      <w:r w:rsidRPr="0075762F">
        <w:rPr>
          <w:lang w:val="en-US"/>
        </w:rPr>
        <w:t>ISO/IEC 23000-19</w:t>
      </w:r>
      <w:del w:id="65" w:author="Thomas Stockhammer (24/11/23)" w:date="2024-11-24T07:27:00Z" w16du:dateUtc="2024-11-24T07:27:00Z">
        <w:r w:rsidRPr="0075762F" w:rsidDel="00A03B44">
          <w:rPr>
            <w:lang w:val="en-US"/>
          </w:rPr>
          <w:delText>:2020</w:delText>
        </w:r>
      </w:del>
      <w:r>
        <w:rPr>
          <w:lang w:val="en-US"/>
        </w:rPr>
        <w:t>: "</w:t>
      </w:r>
      <w:r w:rsidRPr="0075762F">
        <w:rPr>
          <w:lang w:val="en-US"/>
        </w:rPr>
        <w:t>Information technology — Multimedia application format (MPEG-A) —</w:t>
      </w:r>
      <w:r>
        <w:t>Part 19: Common media application format (CMAF) for segmented media".</w:t>
      </w:r>
    </w:p>
    <w:p w14:paraId="13AFC415" w14:textId="77777777" w:rsidR="00AB4D69" w:rsidRDefault="00AB4D69" w:rsidP="00AB4D69">
      <w:pPr>
        <w:pStyle w:val="EX"/>
      </w:pPr>
      <w:r w:rsidRPr="0078284E">
        <w:rPr>
          <w:lang w:val="en-US"/>
        </w:rPr>
        <w:t>[</w:t>
      </w:r>
      <w:r>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p>
    <w:p w14:paraId="59020490" w14:textId="77777777" w:rsidR="00AB4D69" w:rsidRDefault="00AB4D69" w:rsidP="00AB4D69">
      <w:pPr>
        <w:pStyle w:val="EX"/>
      </w:pPr>
      <w:r>
        <w:t>[21]</w:t>
      </w:r>
      <w:r>
        <w:tab/>
        <w:t xml:space="preserve">VSF TR-06-01:2020, "RIST Simple Profile", </w:t>
      </w:r>
      <w:r w:rsidRPr="008172C2">
        <w:t>https://vsf.tv/download/technical_recommendations/VSF_TR-06-1_2020_06_25.pdf</w:t>
      </w:r>
    </w:p>
    <w:p w14:paraId="3D75E539" w14:textId="77777777" w:rsidR="00AB4D69" w:rsidRDefault="00AB4D69" w:rsidP="00AB4D69">
      <w:pPr>
        <w:pStyle w:val="EX"/>
        <w:rPr>
          <w:rStyle w:val="Hyperlink"/>
          <w:lang w:val="en-US"/>
        </w:rPr>
      </w:pPr>
      <w:r>
        <w:t>[22]</w:t>
      </w:r>
      <w:r>
        <w:tab/>
      </w:r>
      <w:r w:rsidRPr="001E629F">
        <w:rPr>
          <w:lang w:val="en-US"/>
        </w:rPr>
        <w:t>VSF TR-06-02</w:t>
      </w:r>
      <w:r>
        <w:rPr>
          <w:lang w:val="en-US"/>
        </w:rPr>
        <w:t>:</w:t>
      </w:r>
      <w:r w:rsidRPr="001E629F">
        <w:rPr>
          <w:lang w:val="en-US"/>
        </w:rPr>
        <w:t xml:space="preserve"> </w:t>
      </w:r>
      <w:r>
        <w:rPr>
          <w:lang w:val="en-US"/>
        </w:rPr>
        <w:t>"</w:t>
      </w:r>
      <w:r w:rsidRPr="001E629F">
        <w:rPr>
          <w:lang w:val="en-US"/>
        </w:rPr>
        <w:t>RIST Main Profile</w:t>
      </w:r>
      <w:r>
        <w:rPr>
          <w:lang w:val="en-US"/>
        </w:rPr>
        <w:t>"</w:t>
      </w:r>
      <w:r w:rsidRPr="001E629F">
        <w:rPr>
          <w:lang w:val="en-US"/>
        </w:rPr>
        <w:t xml:space="preserve">, </w:t>
      </w:r>
      <w:hyperlink r:id="rId18" w:history="1">
        <w:r w:rsidRPr="00022427">
          <w:rPr>
            <w:rStyle w:val="Hyperlink"/>
            <w:lang w:val="en-US"/>
          </w:rPr>
          <w:t>https://www.videoservicesforum.org/download/technical_recommendations/VSF_TR-06-2_2020_03_24.pdf</w:t>
        </w:r>
      </w:hyperlink>
    </w:p>
    <w:p w14:paraId="6EE79E89" w14:textId="77777777" w:rsidR="00AB4D69" w:rsidRDefault="00AB4D69" w:rsidP="00AB4D69">
      <w:pPr>
        <w:pStyle w:val="EX"/>
      </w:pPr>
      <w:r>
        <w:t>[23]</w:t>
      </w:r>
      <w:r>
        <w:tab/>
        <w:t>3GPP TS 23.501: "</w:t>
      </w:r>
      <w:r w:rsidRPr="00103371">
        <w:t>System architecture for the 5G System (5GS)</w:t>
      </w:r>
      <w:r>
        <w:t>".</w:t>
      </w:r>
    </w:p>
    <w:p w14:paraId="46B9DE03" w14:textId="77777777" w:rsidR="00AB4D69" w:rsidRDefault="00AB4D69" w:rsidP="00AB4D69">
      <w:pPr>
        <w:pStyle w:val="EX"/>
      </w:pPr>
      <w:r>
        <w:t>[24]</w:t>
      </w:r>
      <w:r>
        <w:tab/>
        <w:t>3GPP TS 23.502: "</w:t>
      </w:r>
      <w:r w:rsidRPr="00103371">
        <w:t>Procedures for the 5G System (5GS)</w:t>
      </w:r>
      <w:r>
        <w:t>".</w:t>
      </w:r>
    </w:p>
    <w:p w14:paraId="6386F6D3" w14:textId="77777777" w:rsidR="00AB4D69" w:rsidRPr="0043560F" w:rsidRDefault="00AB4D69" w:rsidP="00AB4D69">
      <w:pPr>
        <w:pStyle w:val="EX"/>
      </w:pPr>
      <w:r>
        <w:t>[25]</w:t>
      </w:r>
      <w:r>
        <w:tab/>
        <w:t>3GPP TS 29.517: "5G System; Application Function Event Exposure Service; Stage 3".</w:t>
      </w:r>
    </w:p>
    <w:p w14:paraId="4BB7DF68" w14:textId="77777777" w:rsidR="00AB4D69" w:rsidRDefault="00AB4D69" w:rsidP="00AB4D69">
      <w:pPr>
        <w:pStyle w:val="EX"/>
        <w:rPr>
          <w:lang w:eastAsia="zh-CN"/>
        </w:rPr>
      </w:pPr>
      <w:r>
        <w:rPr>
          <w:lang w:eastAsia="zh-CN"/>
        </w:rPr>
        <w:t>[26]</w:t>
      </w:r>
      <w:r>
        <w:rPr>
          <w:lang w:eastAsia="zh-CN"/>
        </w:rPr>
        <w:tab/>
        <w:t>3GPP TS 29.244: "</w:t>
      </w:r>
      <w:r>
        <w:t>Interface between the Control Plane and the User Plane nodes; Stage 3".</w:t>
      </w:r>
    </w:p>
    <w:p w14:paraId="6802820E" w14:textId="77777777" w:rsidR="00AB4D69" w:rsidRDefault="00AB4D69" w:rsidP="00AB4D69">
      <w:pPr>
        <w:pStyle w:val="EX"/>
        <w:rPr>
          <w:lang w:eastAsia="zh-CN"/>
        </w:rPr>
      </w:pPr>
      <w:r>
        <w:rPr>
          <w:lang w:eastAsia="zh-CN"/>
        </w:rPr>
        <w:t>[27]</w:t>
      </w:r>
      <w:r>
        <w:rPr>
          <w:lang w:eastAsia="zh-CN"/>
        </w:rPr>
        <w:tab/>
        <w:t>IETF RFC 6733: "</w:t>
      </w:r>
      <w:r w:rsidRPr="00160533">
        <w:rPr>
          <w:lang w:eastAsia="zh-CN"/>
        </w:rPr>
        <w:t>Diameter Base Protocol</w:t>
      </w:r>
      <w:r>
        <w:rPr>
          <w:lang w:eastAsia="zh-CN"/>
        </w:rPr>
        <w:t>".</w:t>
      </w:r>
    </w:p>
    <w:p w14:paraId="434434CB" w14:textId="77777777" w:rsidR="00AB4D69" w:rsidRDefault="00AB4D69" w:rsidP="00AB4D69">
      <w:pPr>
        <w:pStyle w:val="EX"/>
        <w:rPr>
          <w:rFonts w:eastAsia="MS Mincho"/>
          <w:lang w:eastAsia="zh-CN"/>
        </w:rPr>
      </w:pPr>
      <w:r>
        <w:rPr>
          <w:lang w:eastAsia="zh-CN"/>
        </w:rPr>
        <w:t>[28]</w:t>
      </w:r>
      <w:r>
        <w:rPr>
          <w:lang w:eastAsia="zh-CN"/>
        </w:rPr>
        <w:tab/>
        <w:t xml:space="preserve">3GPP TS 29.514: "5G System; </w:t>
      </w:r>
      <w:r>
        <w:rPr>
          <w:lang w:eastAsia="ja-JP"/>
        </w:rPr>
        <w:t>Policy and Charging Control over Rx reference point</w:t>
      </w:r>
      <w:r>
        <w:rPr>
          <w:lang w:eastAsia="zh-CN"/>
        </w:rPr>
        <w:t>; Stage 3".</w:t>
      </w:r>
    </w:p>
    <w:p w14:paraId="2AAA2431" w14:textId="77777777" w:rsidR="00AB4D69" w:rsidRDefault="00AB4D69" w:rsidP="00AB4D69">
      <w:pPr>
        <w:pStyle w:val="EX"/>
      </w:pPr>
      <w:r>
        <w:rPr>
          <w:lang w:eastAsia="zh-CN"/>
        </w:rPr>
        <w:t>[29]</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5C3B3A79" w14:textId="77777777" w:rsidR="00AB4D69" w:rsidRDefault="00AB4D69" w:rsidP="00AB4D69">
      <w:pPr>
        <w:pStyle w:val="EX"/>
      </w:pPr>
      <w:r>
        <w:t>[30]</w:t>
      </w:r>
      <w:r>
        <w:tab/>
        <w:t>IETF RFC 3168: "</w:t>
      </w:r>
      <w:r w:rsidRPr="00A43258">
        <w:t>The Addition of Explicit Congestion Notification (ECN) to IP</w:t>
      </w:r>
      <w:r>
        <w:t>", September 2001.</w:t>
      </w:r>
    </w:p>
    <w:p w14:paraId="673F2984" w14:textId="77777777" w:rsidR="00AB4D69" w:rsidRDefault="00AB4D69" w:rsidP="00AB4D69">
      <w:pPr>
        <w:pStyle w:val="EX"/>
      </w:pPr>
      <w:r>
        <w:t>[31]</w:t>
      </w:r>
      <w:r>
        <w:tab/>
      </w:r>
      <w:del w:id="66" w:author="Richard Bradbury (2024-08-15)" w:date="2024-08-15T11:38:00Z">
        <w:r w:rsidRPr="008E4C46" w:rsidDel="00B055DC">
          <w:delText>C. Krasic</w:delText>
        </w:r>
        <w:r w:rsidDel="00B055DC">
          <w:delText xml:space="preserve">, M. Bishop, and </w:delText>
        </w:r>
        <w:r w:rsidRPr="008E4C46" w:rsidDel="00B055DC">
          <w:delText>A. Frindell, Ed.</w:delText>
        </w:r>
        <w:r w:rsidDel="00B055DC">
          <w:delText xml:space="preserve">, </w:delText>
        </w:r>
        <w:r w:rsidRPr="008E4C46" w:rsidDel="00B055DC">
          <w:delText>draft-ietf-quic-qpack-21</w:delText>
        </w:r>
        <w:r w:rsidDel="00B055DC">
          <w:delText>,</w:delText>
        </w:r>
      </w:del>
      <w:ins w:id="67" w:author="Richard Bradbury (2024-08-15)" w:date="2024-08-15T11:39:00Z">
        <w:r>
          <w:t>IETF RFC 9204:</w:t>
        </w:r>
      </w:ins>
      <w:r>
        <w:t xml:space="preserve"> "</w:t>
      </w:r>
      <w:r w:rsidRPr="00841C70">
        <w:t xml:space="preserve">QPACK: </w:t>
      </w:r>
      <w:del w:id="68" w:author="Richard Bradbury (2024-08-15)" w:date="2024-08-15T11:39:00Z">
        <w:r w:rsidRPr="00841C70" w:rsidDel="00B055DC">
          <w:delText>Header</w:delText>
        </w:r>
      </w:del>
      <w:ins w:id="69" w:author="Richard Bradbury (2024-08-15)" w:date="2024-08-15T11:39:00Z">
        <w:r>
          <w:t>Field</w:t>
        </w:r>
      </w:ins>
      <w:r w:rsidRPr="00841C70">
        <w:t xml:space="preserve"> Compression for HTTP/3</w:t>
      </w:r>
      <w:r>
        <w:t xml:space="preserve">", </w:t>
      </w:r>
      <w:ins w:id="70" w:author="Richard Bradbury (2024-08-15)" w:date="2024-08-15T11:39:00Z">
        <w:r>
          <w:t>June 2022</w:t>
        </w:r>
      </w:ins>
      <w:del w:id="71" w:author="Richard Bradbury (2024-08-15)" w:date="2024-08-15T11:39:00Z">
        <w:r w:rsidDel="00B055DC">
          <w:delText>Work in Progress, Internet-Draft, 2</w:delText>
        </w:r>
        <w:r w:rsidRPr="00106161" w:rsidDel="00B055DC">
          <w:delText xml:space="preserve"> </w:delText>
        </w:r>
        <w:r w:rsidDel="00B055DC">
          <w:delText>February 2021</w:delText>
        </w:r>
      </w:del>
      <w:r>
        <w:t>.</w:t>
      </w:r>
    </w:p>
    <w:p w14:paraId="7D28ACED" w14:textId="77777777" w:rsidR="00AB4D69" w:rsidRDefault="00AB4D69" w:rsidP="00AB4D69">
      <w:pPr>
        <w:pStyle w:val="EX"/>
      </w:pPr>
      <w:r>
        <w:t>[32]</w:t>
      </w:r>
      <w:r>
        <w:tab/>
        <w:t>IETF RFC 9000: "</w:t>
      </w:r>
      <w:r w:rsidRPr="008E4C46">
        <w:t>QUIC: A UDP-Based Multiplexed and Secure Transport</w:t>
      </w:r>
      <w:r>
        <w:t>", May 2021.</w:t>
      </w:r>
    </w:p>
    <w:p w14:paraId="1C7F0998" w14:textId="77777777" w:rsidR="00AB4D69" w:rsidRDefault="00AB4D69" w:rsidP="00AB4D69">
      <w:pPr>
        <w:pStyle w:val="EX"/>
      </w:pPr>
      <w:r>
        <w:t>[33]</w:t>
      </w:r>
      <w:r>
        <w:tab/>
        <w:t>IETF RFC 9001: "</w:t>
      </w:r>
      <w:r w:rsidRPr="00C17C58">
        <w:t>Using TLS to Secure QUIC</w:t>
      </w:r>
      <w:r>
        <w:t>", May 2021.</w:t>
      </w:r>
    </w:p>
    <w:p w14:paraId="509FCBAF" w14:textId="77777777" w:rsidR="00AB4D69" w:rsidRDefault="00AB4D69" w:rsidP="00AB4D69">
      <w:pPr>
        <w:pStyle w:val="EX"/>
      </w:pPr>
      <w:r>
        <w:t>[34]</w:t>
      </w:r>
      <w:r>
        <w:tab/>
        <w:t>IETF, RFC 9002: "</w:t>
      </w:r>
      <w:r w:rsidRPr="00DE1B21">
        <w:t>QUIC Loss Detection and Congestion Control</w:t>
      </w:r>
      <w:r>
        <w:t xml:space="preserve">", </w:t>
      </w:r>
      <w:bookmarkStart w:id="72" w:name="_Hlk68099484"/>
      <w:r>
        <w:t>May 2021</w:t>
      </w:r>
      <w:bookmarkEnd w:id="72"/>
      <w:r>
        <w:t>.</w:t>
      </w:r>
    </w:p>
    <w:p w14:paraId="1D55CCA5" w14:textId="77777777" w:rsidR="00AB4D69" w:rsidRDefault="00AB4D69" w:rsidP="00AB4D69">
      <w:pPr>
        <w:pStyle w:val="EX"/>
      </w:pPr>
      <w:r>
        <w:t>[35]</w:t>
      </w:r>
      <w:r>
        <w:tab/>
      </w:r>
      <w:r w:rsidRPr="00D06E86">
        <w:t xml:space="preserve">IETF RFC </w:t>
      </w:r>
      <w:r>
        <w:t>5681:</w:t>
      </w:r>
      <w:r w:rsidRPr="00D06E86">
        <w:t xml:space="preserve"> "</w:t>
      </w:r>
      <w:r>
        <w:t>TCP Congestion Control</w:t>
      </w:r>
      <w:r w:rsidRPr="00D06E86">
        <w:t>".</w:t>
      </w:r>
    </w:p>
    <w:p w14:paraId="7F98A822" w14:textId="77777777" w:rsidR="00AB4D69" w:rsidRDefault="00AB4D69" w:rsidP="00AB4D69">
      <w:pPr>
        <w:pStyle w:val="EX"/>
      </w:pPr>
      <w:r>
        <w:t>[36]</w:t>
      </w:r>
      <w:r>
        <w:tab/>
      </w:r>
      <w:r w:rsidRPr="000B5F12">
        <w:t xml:space="preserve">M. </w:t>
      </w:r>
      <w:proofErr w:type="spellStart"/>
      <w:r w:rsidRPr="000B5F12">
        <w:t>Kuehlewind</w:t>
      </w:r>
      <w:proofErr w:type="spellEnd"/>
      <w:r>
        <w:t xml:space="preserve"> and B. Trammell, </w:t>
      </w:r>
      <w:r w:rsidRPr="000B5F12">
        <w:t>draft-ietf-quic-manageability-1</w:t>
      </w:r>
      <w:r>
        <w:t>1, "</w:t>
      </w:r>
      <w:r w:rsidRPr="002633D3">
        <w:t>Manageability of the QUIC Transport Protocol</w:t>
      </w:r>
      <w:r>
        <w:t xml:space="preserve">", </w:t>
      </w:r>
      <w:r w:rsidRPr="000B5F12">
        <w:t xml:space="preserve">Work in Progress, Internet-Draft, </w:t>
      </w:r>
      <w:r>
        <w:t xml:space="preserve">30 June </w:t>
      </w:r>
      <w:r w:rsidRPr="000B5F12">
        <w:t>2021</w:t>
      </w:r>
      <w:r>
        <w:t>.</w:t>
      </w:r>
    </w:p>
    <w:p w14:paraId="1E772A86" w14:textId="77777777" w:rsidR="00AB4D69" w:rsidRDefault="00AB4D69" w:rsidP="00AB4D69">
      <w:pPr>
        <w:pStyle w:val="EX"/>
      </w:pPr>
      <w:r>
        <w:t>[37]</w:t>
      </w:r>
      <w:r>
        <w:tab/>
        <w:t xml:space="preserve">N. Cardwell et. al. "BBR Updates: Internal Deployment, Code, Draft Plans", 9 March 2021, </w:t>
      </w:r>
      <w:r w:rsidRPr="00F9728D">
        <w:t>https://datatracker.ietf.org/meeting/110/materials/slides-110-iccrg-bbr-updates-00.pdf</w:t>
      </w:r>
    </w:p>
    <w:p w14:paraId="5CA7080E" w14:textId="77777777" w:rsidR="00AB4D69" w:rsidRPr="0055631E" w:rsidRDefault="00AB4D69" w:rsidP="00AB4D69">
      <w:pPr>
        <w:pStyle w:val="EX"/>
        <w:rPr>
          <w:lang w:val="fr-FR"/>
        </w:rPr>
      </w:pPr>
      <w:r w:rsidRPr="0055631E">
        <w:rPr>
          <w:lang w:val="fr-FR"/>
        </w:rPr>
        <w:t xml:space="preserve">[38] </w:t>
      </w:r>
      <w:r w:rsidRPr="0055631E">
        <w:rPr>
          <w:lang w:val="fr-FR"/>
        </w:rPr>
        <w:tab/>
        <w:t xml:space="preserve">ETSI TS 103 </w:t>
      </w:r>
      <w:proofErr w:type="gramStart"/>
      <w:r w:rsidRPr="0055631E">
        <w:rPr>
          <w:lang w:val="fr-FR"/>
        </w:rPr>
        <w:t>799:</w:t>
      </w:r>
      <w:proofErr w:type="gramEnd"/>
      <w:r w:rsidRPr="0055631E">
        <w:rPr>
          <w:lang w:val="fr-FR"/>
        </w:rPr>
        <w:t xml:space="preserve"> "</w:t>
      </w:r>
      <w:proofErr w:type="spellStart"/>
      <w:r w:rsidRPr="0055631E">
        <w:rPr>
          <w:lang w:val="fr-FR"/>
        </w:rPr>
        <w:t>Publicly</w:t>
      </w:r>
      <w:proofErr w:type="spellEnd"/>
      <w:r w:rsidRPr="0055631E">
        <w:rPr>
          <w:lang w:val="fr-FR"/>
        </w:rPr>
        <w:t xml:space="preserve"> </w:t>
      </w:r>
      <w:proofErr w:type="spellStart"/>
      <w:r w:rsidRPr="0055631E">
        <w:rPr>
          <w:lang w:val="fr-FR"/>
        </w:rPr>
        <w:t>Available</w:t>
      </w:r>
      <w:proofErr w:type="spellEnd"/>
      <w:r w:rsidRPr="0055631E">
        <w:rPr>
          <w:lang w:val="fr-FR"/>
        </w:rPr>
        <w:t xml:space="preserve"> Specification (PAS); DASH-IF Content Protection Information Exchange Format".</w:t>
      </w:r>
    </w:p>
    <w:p w14:paraId="0EECF5D4" w14:textId="77777777" w:rsidR="00AB4D69" w:rsidRDefault="00AB4D69" w:rsidP="00AB4D69">
      <w:pPr>
        <w:pStyle w:val="EX"/>
      </w:pPr>
      <w:r>
        <w:t>[39]</w:t>
      </w:r>
      <w:r>
        <w:tab/>
      </w:r>
      <w:r w:rsidRPr="00EE1419">
        <w:t>ISO/IEC JTC1/SC29/WG11/N19062</w:t>
      </w:r>
      <w:r>
        <w:t xml:space="preserve"> 23090</w:t>
      </w:r>
      <w:r>
        <w:noBreakHyphen/>
        <w:t>8 FDIS: "</w:t>
      </w:r>
      <w:r w:rsidRPr="00EE1419">
        <w:t xml:space="preserve">MPEG-I: Network-based Media Processing </w:t>
      </w:r>
      <w:r>
        <w:t>—</w:t>
      </w:r>
      <w:r w:rsidRPr="00EE1419">
        <w:t xml:space="preserve"> Network-Based Media Processing Specification</w:t>
      </w:r>
      <w:r>
        <w:t>".</w:t>
      </w:r>
    </w:p>
    <w:p w14:paraId="339F7958" w14:textId="77777777" w:rsidR="00AB4D69" w:rsidRDefault="00AB4D69" w:rsidP="00AB4D6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41]</w:t>
      </w:r>
      <w:r>
        <w:tab/>
        <w:t>3GPP TS 23.503: "</w:t>
      </w:r>
      <w:r w:rsidRPr="00B44711">
        <w:t>Policy and charging control framework for the 5G System (5GS); Stage 2</w:t>
      </w:r>
      <w:r>
        <w:t>".</w:t>
      </w:r>
    </w:p>
    <w:p w14:paraId="07FEE8B5" w14:textId="77777777" w:rsidR="00AB4D69" w:rsidRDefault="00AB4D69" w:rsidP="00AB4D69">
      <w:pPr>
        <w:pStyle w:val="EX"/>
      </w:pPr>
      <w:r>
        <w:t>[42]</w:t>
      </w:r>
      <w:r>
        <w:tab/>
        <w:t>3GPP TS 29.514: "5G System; Policy Authorization Service; Stage 3".</w:t>
      </w:r>
    </w:p>
    <w:p w14:paraId="59322305" w14:textId="77777777" w:rsidR="00AB4D69" w:rsidRDefault="00AB4D69" w:rsidP="00AB4D69">
      <w:pPr>
        <w:pStyle w:val="EX"/>
      </w:pPr>
      <w:r>
        <w:lastRenderedPageBreak/>
        <w:t>[43]</w:t>
      </w:r>
      <w:r>
        <w:tab/>
        <w:t>3GPP TS 29.522: "</w:t>
      </w:r>
      <w:r w:rsidRPr="00117EDD">
        <w:t>5G System; Network Exposure Function Northbound APIs; Stage 3</w:t>
      </w:r>
      <w:r>
        <w:t>".</w:t>
      </w:r>
    </w:p>
    <w:p w14:paraId="73766AA7" w14:textId="77777777" w:rsidR="00AB4D69" w:rsidRDefault="00AB4D69" w:rsidP="00AB4D69">
      <w:pPr>
        <w:pStyle w:val="EX"/>
      </w:pPr>
      <w:r>
        <w:t>[44]</w:t>
      </w:r>
      <w:r>
        <w:tab/>
        <w:t>3GPP TS 29.122: "</w:t>
      </w:r>
      <w:r w:rsidRPr="008F15E1">
        <w:t>T8 reference point for Northbound APIs</w:t>
      </w:r>
      <w:r>
        <w:t>".</w:t>
      </w:r>
    </w:p>
    <w:p w14:paraId="20E681D4" w14:textId="77777777" w:rsidR="00AB4D69" w:rsidRDefault="00AB4D69" w:rsidP="00AB4D69">
      <w:pPr>
        <w:pStyle w:val="EX"/>
      </w:pPr>
      <w:r>
        <w:t>[45]</w:t>
      </w:r>
      <w:r>
        <w:tab/>
        <w:t xml:space="preserve">3GPP TS 29.512: "5G System; </w:t>
      </w:r>
      <w:r w:rsidRPr="00F90342">
        <w:t>Session Management Policy Control Service</w:t>
      </w:r>
      <w:r>
        <w:t>; Stage 3".</w:t>
      </w:r>
    </w:p>
    <w:p w14:paraId="460F70EA" w14:textId="77777777" w:rsidR="00AB4D69" w:rsidRDefault="00AB4D69" w:rsidP="00AB4D69">
      <w:pPr>
        <w:pStyle w:val="EX"/>
      </w:pPr>
      <w:bookmarkStart w:id="73" w:name="_Hlk72969183"/>
      <w:r>
        <w:rPr>
          <w:lang w:val="en-US"/>
        </w:rPr>
        <w:t>[46]</w:t>
      </w:r>
      <w:r>
        <w:rPr>
          <w:lang w:val="en-US"/>
        </w:rPr>
        <w:tab/>
        <w:t>3GPP TS</w:t>
      </w:r>
      <w:r>
        <w:t> 26.803: "</w:t>
      </w:r>
      <w:r w:rsidRPr="005570EF">
        <w:t>5G Media Streaming (5GMS); Architecture extensions</w:t>
      </w:r>
      <w:r>
        <w:t>"</w:t>
      </w:r>
      <w:bookmarkEnd w:id="73"/>
      <w:r>
        <w:t>.</w:t>
      </w:r>
    </w:p>
    <w:p w14:paraId="596BA51C" w14:textId="77777777" w:rsidR="00AB4D69" w:rsidRDefault="00AB4D69" w:rsidP="00AB4D69">
      <w:pPr>
        <w:pStyle w:val="EX"/>
      </w:pPr>
      <w:r>
        <w:rPr>
          <w:lang w:val="en-US"/>
        </w:rPr>
        <w:t>[47]</w:t>
      </w:r>
      <w:r>
        <w:rPr>
          <w:lang w:val="en-US"/>
        </w:rPr>
        <w:tab/>
        <w:t>3GPP TS</w:t>
      </w:r>
      <w:r>
        <w:t> 23.558: "Architecture for enabling Edge Applications (EA)".</w:t>
      </w:r>
    </w:p>
    <w:p w14:paraId="11AA16CA" w14:textId="77777777" w:rsidR="00AB4D69" w:rsidRDefault="00AB4D69" w:rsidP="00AB4D69">
      <w:pPr>
        <w:pStyle w:val="EX"/>
      </w:pPr>
      <w:r>
        <w:rPr>
          <w:lang w:val="en-US"/>
        </w:rPr>
        <w:t>[48]</w:t>
      </w:r>
      <w:r>
        <w:rPr>
          <w:lang w:val="en-US"/>
        </w:rPr>
        <w:tab/>
        <w:t>3GPP TS</w:t>
      </w:r>
      <w:r>
        <w:t> 23.288: "</w:t>
      </w:r>
      <w:r w:rsidRPr="0036275B">
        <w:t>Architecture enhancements for 5G System (5GS) to support network data analytics services</w:t>
      </w:r>
      <w:r>
        <w:t>".</w:t>
      </w:r>
    </w:p>
    <w:p w14:paraId="45390146" w14:textId="77777777" w:rsidR="00AB4D69" w:rsidRDefault="00AB4D69" w:rsidP="00AB4D69">
      <w:pPr>
        <w:pStyle w:val="EX"/>
      </w:pPr>
      <w:r>
        <w:rPr>
          <w:lang w:val="en-US" w:eastAsia="ja-JP"/>
        </w:rPr>
        <w:t>[49]</w:t>
      </w:r>
      <w:r>
        <w:rPr>
          <w:lang w:val="en-US" w:eastAsia="ja-JP"/>
        </w:rPr>
        <w:tab/>
      </w:r>
      <w:proofErr w:type="spellStart"/>
      <w:r>
        <w:rPr>
          <w:lang w:val="en-US"/>
        </w:rPr>
        <w:t>Tdoc</w:t>
      </w:r>
      <w:proofErr w:type="spellEnd"/>
      <w:r>
        <w:rPr>
          <w:lang w:val="en-US" w:eastAsia="ja-JP"/>
        </w:rPr>
        <w:t xml:space="preserve"> S4-210723: </w:t>
      </w:r>
      <w:r>
        <w:t>"</w:t>
      </w:r>
      <w:r w:rsidRPr="002134A3">
        <w:t>Generic architecture for data collection and reporting</w:t>
      </w:r>
      <w:r>
        <w:t>", submission from BBC, Dolby Laboratories Inc., LM Ericsson and Qualcomm Incorporated to SA4#114-e, May 19-28, 2021.</w:t>
      </w:r>
    </w:p>
    <w:p w14:paraId="36F2B59E" w14:textId="77777777" w:rsidR="00AB4D69" w:rsidRDefault="00AB4D69" w:rsidP="00AB4D69">
      <w:pPr>
        <w:pStyle w:val="EX"/>
      </w:pPr>
      <w:r>
        <w:t>[50]</w:t>
      </w:r>
      <w:r>
        <w:tab/>
      </w:r>
      <w:proofErr w:type="spellStart"/>
      <w:r>
        <w:t>Tdoc</w:t>
      </w:r>
      <w:proofErr w:type="spellEnd"/>
      <w:r>
        <w:t xml:space="preserve"> S2-2103267: "Extension of </w:t>
      </w:r>
      <w:proofErr w:type="spellStart"/>
      <w:r>
        <w:t>Naf_EventExposure</w:t>
      </w:r>
      <w:proofErr w:type="spellEnd"/>
      <w:r>
        <w:t xml:space="preserve"> for observed service experience data collection from UEs", </w:t>
      </w:r>
      <w:r w:rsidRPr="00642C3E">
        <w:rPr>
          <w:lang w:val="en-US" w:eastAsia="ja-JP"/>
        </w:rPr>
        <w:t>CR</w:t>
      </w:r>
      <w:r>
        <w:t xml:space="preserve"> from </w:t>
      </w:r>
      <w:proofErr w:type="spellStart"/>
      <w:r>
        <w:t>InterDigital</w:t>
      </w:r>
      <w:proofErr w:type="spellEnd"/>
      <w:r>
        <w:t xml:space="preserve"> to SA2#144e, Apr 12-16, 2021.</w:t>
      </w:r>
    </w:p>
    <w:p w14:paraId="182E4A6A" w14:textId="77777777" w:rsidR="00AB4D69" w:rsidRDefault="00AB4D69" w:rsidP="00AB4D69">
      <w:pPr>
        <w:pStyle w:val="EX"/>
      </w:pPr>
      <w:r>
        <w:t>[51]</w:t>
      </w:r>
      <w:r>
        <w:tab/>
        <w:t>3GPP TS 26.114: "IP Multimedia Subsystem (IMS); Multimedia telephony; Media handling and interaction".</w:t>
      </w:r>
    </w:p>
    <w:p w14:paraId="42E97A15" w14:textId="77777777" w:rsidR="00AB4D69" w:rsidRDefault="00AB4D69" w:rsidP="00AB4D69">
      <w:pPr>
        <w:pStyle w:val="EX"/>
      </w:pPr>
      <w:r>
        <w:t>[52]</w:t>
      </w:r>
      <w:r>
        <w:tab/>
      </w:r>
      <w:proofErr w:type="spellStart"/>
      <w:r>
        <w:t>Tdoc</w:t>
      </w:r>
      <w:proofErr w:type="spellEnd"/>
      <w:r>
        <w:t xml:space="preserve"> S2-2104496: "Extension of </w:t>
      </w:r>
      <w:proofErr w:type="spellStart"/>
      <w:r>
        <w:t>Naf_EventExposure</w:t>
      </w:r>
      <w:proofErr w:type="spellEnd"/>
      <w:r>
        <w:t xml:space="preserve"> for observed service experience data collection from UEs", CR from Qualcomm Incorporated to SA2#145e, May 17-28, 2021.</w:t>
      </w:r>
    </w:p>
    <w:p w14:paraId="11FD4C9A" w14:textId="77777777" w:rsidR="00AB4D69" w:rsidRDefault="00AB4D69" w:rsidP="00AB4D69">
      <w:pPr>
        <w:pStyle w:val="EX"/>
      </w:pPr>
      <w:r>
        <w:t>[53]</w:t>
      </w:r>
      <w:r>
        <w:tab/>
        <w:t>3GPP TS 26.118: "</w:t>
      </w:r>
      <w:r w:rsidRPr="00B83E2F">
        <w:t>Virtual Reality (VR) profiles for streaming applications</w:t>
      </w:r>
      <w:r>
        <w:t>"</w:t>
      </w:r>
      <w:r w:rsidRPr="00B83E2F">
        <w:t>.</w:t>
      </w:r>
    </w:p>
    <w:p w14:paraId="3D7062AC" w14:textId="77777777" w:rsidR="00AB4D69" w:rsidRDefault="00AB4D69" w:rsidP="00AB4D69">
      <w:pPr>
        <w:pStyle w:val="EX"/>
      </w:pPr>
      <w:r>
        <w:t>[54]</w:t>
      </w:r>
      <w:r>
        <w:tab/>
        <w:t>3GPP TS 26.346: "Multimedia Broadcast/Multicast Service (MBMS); Protocols and codecs".</w:t>
      </w:r>
    </w:p>
    <w:p w14:paraId="1B863934" w14:textId="77777777" w:rsidR="00AB4D69" w:rsidRDefault="00AB4D69" w:rsidP="00AB4D69">
      <w:pPr>
        <w:pStyle w:val="EX"/>
      </w:pPr>
      <w:r w:rsidRPr="007A0714">
        <w:t>[55]</w:t>
      </w:r>
      <w:r w:rsidRPr="007A0714">
        <w:tab/>
      </w:r>
      <w:r>
        <w:t>3</w:t>
      </w:r>
      <w:r w:rsidRPr="007A0714">
        <w:t>GPP TS 29.554: "Background Data Transfer Policy Control Service; Stage 3"</w:t>
      </w:r>
      <w:r>
        <w:t>.</w:t>
      </w:r>
    </w:p>
    <w:p w14:paraId="074D35C5" w14:textId="77777777" w:rsidR="00AB4D69" w:rsidRPr="001552F4" w:rsidRDefault="00AB4D69" w:rsidP="00AB4D69">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38146AAF" w14:textId="77777777" w:rsidR="00AB4D69" w:rsidRPr="001552F4" w:rsidRDefault="00AB4D69" w:rsidP="00AB4D69">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024D842F" w14:textId="77777777" w:rsidR="00AB4D69" w:rsidRPr="001552F4" w:rsidRDefault="00AB4D69" w:rsidP="00AB4D69">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72D4B2EC" w14:textId="77777777" w:rsidR="00AB4D69" w:rsidRPr="001552F4" w:rsidRDefault="00AB4D69" w:rsidP="00AB4D69">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64E0FC40" w14:textId="77777777" w:rsidR="00AB4D69" w:rsidRPr="001552F4" w:rsidRDefault="00AB4D69" w:rsidP="00AB4D69">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2639FF0A" w14:textId="77777777" w:rsidR="00AB4D69" w:rsidRPr="001552F4" w:rsidRDefault="00AB4D69" w:rsidP="00AB4D69">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19F9E9AB" w14:textId="77777777" w:rsidR="00AB4D69" w:rsidRPr="001552F4" w:rsidRDefault="00AB4D69" w:rsidP="00AB4D69">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23860017" w14:textId="77777777" w:rsidR="00AB4D69" w:rsidRPr="001552F4" w:rsidRDefault="00AB4D69" w:rsidP="00AB4D69">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66BE4A52" w14:textId="77777777" w:rsidR="00AB4D69" w:rsidRPr="001552F4" w:rsidRDefault="00AB4D69" w:rsidP="00AB4D69">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2D360F12" w14:textId="77777777" w:rsidR="00AB4D69" w:rsidRPr="001552F4" w:rsidRDefault="00AB4D69" w:rsidP="00AB4D69">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0DECF2DE" w14:textId="77777777" w:rsidR="00AB4D69" w:rsidRPr="001552F4" w:rsidRDefault="00AB4D69" w:rsidP="00AB4D69">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562DF382" w14:textId="77777777" w:rsidR="00AB4D69" w:rsidRPr="001552F4" w:rsidRDefault="00AB4D69" w:rsidP="00AB4D69">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3BE3994B" w14:textId="77777777" w:rsidR="00AB4D69" w:rsidRPr="001552F4" w:rsidRDefault="00AB4D69" w:rsidP="00AB4D69">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257CAEA2" w14:textId="77777777" w:rsidR="00AB4D69" w:rsidRPr="001552F4" w:rsidRDefault="00AB4D69" w:rsidP="00AB4D69">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3B445544" w14:textId="77777777" w:rsidR="00AB4D69" w:rsidRPr="001552F4" w:rsidRDefault="00AB4D69" w:rsidP="00AB4D69">
      <w:pPr>
        <w:pStyle w:val="EX"/>
        <w:rPr>
          <w:noProof/>
        </w:rPr>
      </w:pPr>
      <w:r w:rsidRPr="001552F4">
        <w:rPr>
          <w:noProof/>
        </w:rPr>
        <w:lastRenderedPageBreak/>
        <w:t>[</w:t>
      </w:r>
      <w:r>
        <w:rPr>
          <w:noProof/>
        </w:rPr>
        <w:t>70</w:t>
      </w:r>
      <w:r w:rsidRPr="001552F4">
        <w:rPr>
          <w:noProof/>
        </w:rPr>
        <w:t>]</w:t>
      </w:r>
      <w:r w:rsidRPr="001552F4">
        <w:rPr>
          <w:noProof/>
        </w:rPr>
        <w:tab/>
        <w:t>3GPP TS 29.520: " 5G System; Network Data Analytics Services; Stage 3".</w:t>
      </w:r>
    </w:p>
    <w:p w14:paraId="4787F86E" w14:textId="77777777" w:rsidR="00AB4D69" w:rsidRPr="001552F4" w:rsidRDefault="00AB4D69" w:rsidP="00AB4D69">
      <w:pPr>
        <w:pStyle w:val="EX"/>
      </w:pPr>
      <w:r w:rsidRPr="001552F4">
        <w:t>[</w:t>
      </w:r>
      <w:r>
        <w:t>71</w:t>
      </w:r>
      <w:r w:rsidRPr="001552F4">
        <w:t>]</w:t>
      </w:r>
      <w:r w:rsidRPr="001552F4">
        <w:tab/>
        <w:t>3GPP TR 23.700-40: "Study on enhancement of network slicing; Phase 2".</w:t>
      </w:r>
    </w:p>
    <w:p w14:paraId="46526EEC" w14:textId="77777777" w:rsidR="00AB4D69" w:rsidRPr="001552F4" w:rsidRDefault="00AB4D69" w:rsidP="00AB4D69">
      <w:pPr>
        <w:pStyle w:val="EX"/>
      </w:pPr>
      <w:r w:rsidRPr="001552F4">
        <w:t>[</w:t>
      </w:r>
      <w:r>
        <w:t>72</w:t>
      </w:r>
      <w:r w:rsidRPr="001552F4">
        <w:t>]</w:t>
      </w:r>
      <w:r w:rsidRPr="001552F4">
        <w:tab/>
        <w:t>3GPP TS 26.531: “Data Collection and Reporting; General Description and Architecture”.</w:t>
      </w:r>
    </w:p>
    <w:p w14:paraId="63764134" w14:textId="77777777" w:rsidR="00AB4D69" w:rsidRDefault="00AB4D69" w:rsidP="00AB4D69">
      <w:pPr>
        <w:pStyle w:val="EX"/>
      </w:pPr>
      <w:r w:rsidRPr="001552F4">
        <w:t>[</w:t>
      </w:r>
      <w:r>
        <w:t>73</w:t>
      </w:r>
      <w:r w:rsidRPr="001552F4">
        <w:t>]</w:t>
      </w:r>
      <w:r w:rsidRPr="001552F4">
        <w:tab/>
        <w:t>3GPP TR 26.802: "Multicast Architecture Enhancement for 5G Media Streaming".</w:t>
      </w:r>
    </w:p>
    <w:p w14:paraId="4AB05031" w14:textId="77777777" w:rsidR="00AB4D69" w:rsidRDefault="00AB4D69" w:rsidP="00AB4D69">
      <w:pPr>
        <w:pStyle w:val="EX"/>
      </w:pPr>
      <w:r>
        <w:t xml:space="preserve">[74] </w:t>
      </w:r>
      <w:r>
        <w:tab/>
        <w:t>IETF RFC 822: "STANDARD FOR THE FORMAT OF ARPA INTERNET TEXT MESSAGES", August 13, 1982.</w:t>
      </w:r>
    </w:p>
    <w:p w14:paraId="69013BA5" w14:textId="77777777" w:rsidR="00AB4D69" w:rsidRDefault="00AB4D69" w:rsidP="00AB4D69">
      <w:pPr>
        <w:pStyle w:val="EX"/>
      </w:pPr>
      <w:r>
        <w:t>[75]</w:t>
      </w:r>
      <w:r>
        <w:tab/>
        <w:t>IETF RFC 1521: "MIME (Multipurpose Internet Mail Extensions)", September 1993.</w:t>
      </w:r>
    </w:p>
    <w:p w14:paraId="6F5A0C98" w14:textId="77777777" w:rsidR="00AB4D69" w:rsidRDefault="00AB4D69" w:rsidP="00AB4D69">
      <w:pPr>
        <w:pStyle w:val="EX"/>
      </w:pPr>
      <w:r>
        <w:t>[76]</w:t>
      </w:r>
      <w:r>
        <w:tab/>
        <w:t>IETF RFC 2474: "Definition of the Differentiated Services Field (DS Field) in the IPv4 and IPv6 Headers".</w:t>
      </w:r>
    </w:p>
    <w:p w14:paraId="6CA21362" w14:textId="77777777" w:rsidR="00AB4D69" w:rsidRDefault="00AB4D69" w:rsidP="00AB4D69">
      <w:pPr>
        <w:pStyle w:val="EX"/>
      </w:pPr>
      <w:r>
        <w:t>[77]</w:t>
      </w:r>
      <w:r>
        <w:tab/>
        <w:t>IETF RFC 2475: "</w:t>
      </w:r>
      <w:r w:rsidRPr="00C8051D">
        <w:t>An Architecture for Differentiated Services</w:t>
      </w:r>
      <w:r>
        <w:t>".</w:t>
      </w:r>
    </w:p>
    <w:p w14:paraId="20CE93A9" w14:textId="77777777" w:rsidR="00AB4D69" w:rsidRDefault="00AB4D69" w:rsidP="00AB4D69">
      <w:pPr>
        <w:pStyle w:val="EX"/>
      </w:pPr>
      <w:r>
        <w:t>[78]</w:t>
      </w:r>
      <w:r>
        <w:tab/>
        <w:t>IETF RFC 3246: "</w:t>
      </w:r>
      <w:r w:rsidRPr="00C8051D">
        <w:t xml:space="preserve">An Expedited Forwarding PHB (Per-Hop </w:t>
      </w:r>
      <w:proofErr w:type="spellStart"/>
      <w:r w:rsidRPr="00C8051D">
        <w:t>Behavior</w:t>
      </w:r>
      <w:proofErr w:type="spellEnd"/>
      <w:r w:rsidRPr="00C8051D">
        <w:t>)</w:t>
      </w:r>
      <w:r>
        <w:t>".</w:t>
      </w:r>
    </w:p>
    <w:p w14:paraId="30037404" w14:textId="77777777" w:rsidR="00AB4D69" w:rsidRDefault="00AB4D69" w:rsidP="00AB4D69">
      <w:pPr>
        <w:pStyle w:val="EX"/>
      </w:pPr>
      <w:r>
        <w:t>[79]</w:t>
      </w:r>
      <w:r>
        <w:tab/>
        <w:t>IETF RFC 2597: "</w:t>
      </w:r>
      <w:r w:rsidRPr="00AD3800">
        <w:t>Assured Forwarding PHB Group</w:t>
      </w:r>
      <w:r>
        <w:t>".</w:t>
      </w:r>
    </w:p>
    <w:p w14:paraId="0F868B15" w14:textId="77777777" w:rsidR="00AB4D69" w:rsidRDefault="00AB4D69" w:rsidP="00AB4D69">
      <w:pPr>
        <w:keepLines/>
        <w:ind w:left="1702" w:hanging="1418"/>
      </w:pPr>
      <w:r>
        <w:t>[80]</w:t>
      </w:r>
      <w:r>
        <w:tab/>
        <w:t>S. Hurst, draft-hurst-</w:t>
      </w:r>
      <w:proofErr w:type="spellStart"/>
      <w:r>
        <w:t>quic</w:t>
      </w:r>
      <w:proofErr w:type="spellEnd"/>
      <w:r>
        <w:t>-</w:t>
      </w:r>
      <w:proofErr w:type="spellStart"/>
      <w:r>
        <w:t>rtp</w:t>
      </w:r>
      <w:proofErr w:type="spellEnd"/>
      <w:r>
        <w:t>-tunnelling: "QRT: QUIC RTP Tunnelling", Internet-Draft, Work in Progress.</w:t>
      </w:r>
    </w:p>
    <w:p w14:paraId="37925F00" w14:textId="77777777" w:rsidR="00AB4D69" w:rsidRDefault="00AB4D69" w:rsidP="00AB4D69">
      <w:pPr>
        <w:keepLines/>
        <w:ind w:left="1702" w:hanging="1418"/>
      </w:pPr>
      <w:r>
        <w:t>[81]</w:t>
      </w:r>
      <w:r>
        <w:tab/>
        <w:t>J. Ott and M. Engelbart, draft-</w:t>
      </w:r>
      <w:proofErr w:type="spellStart"/>
      <w:r>
        <w:t>engelbart</w:t>
      </w:r>
      <w:proofErr w:type="spellEnd"/>
      <w:r>
        <w:t>-</w:t>
      </w:r>
      <w:proofErr w:type="spellStart"/>
      <w:r>
        <w:t>rtp</w:t>
      </w:r>
      <w:proofErr w:type="spellEnd"/>
      <w:r>
        <w:t>-over-</w:t>
      </w:r>
      <w:proofErr w:type="spellStart"/>
      <w:r>
        <w:t>quic</w:t>
      </w:r>
      <w:proofErr w:type="spellEnd"/>
      <w:r>
        <w:t>: "RTP over QUIC", Internet-Draft, Work in Progress.</w:t>
      </w:r>
    </w:p>
    <w:p w14:paraId="05534996" w14:textId="77777777" w:rsidR="00AB4D69" w:rsidRDefault="00AB4D69" w:rsidP="00AB4D69">
      <w:pPr>
        <w:keepLines/>
        <w:ind w:left="1702" w:hanging="1418"/>
      </w:pPr>
      <w:r>
        <w:t>[82]</w:t>
      </w:r>
      <w:r>
        <w:tab/>
        <w:t>SRT Alliance, “Secure Reliable Transport (SRT) Protocol”, https://github.com/Haivision/srt</w:t>
      </w:r>
    </w:p>
    <w:p w14:paraId="673AB703" w14:textId="77777777" w:rsidR="00AB4D69" w:rsidRDefault="00AB4D69" w:rsidP="00AB4D69">
      <w:pPr>
        <w:keepLines/>
        <w:ind w:left="1702" w:hanging="1418"/>
      </w:pPr>
      <w:r>
        <w:t>[83]</w:t>
      </w:r>
      <w:r>
        <w:tab/>
        <w:t xml:space="preserve">M.P. </w:t>
      </w:r>
      <w:proofErr w:type="spellStart"/>
      <w:r>
        <w:t>Sharabayko</w:t>
      </w:r>
      <w:proofErr w:type="spellEnd"/>
      <w:r>
        <w:t xml:space="preserve"> and M.A. </w:t>
      </w:r>
      <w:proofErr w:type="spellStart"/>
      <w:r>
        <w:t>Sharabayko</w:t>
      </w:r>
      <w:proofErr w:type="spellEnd"/>
      <w:r>
        <w:t>, draft-sharabayko-srt-over-quic-</w:t>
      </w:r>
      <w:proofErr w:type="gramStart"/>
      <w:r>
        <w:t>00 ,</w:t>
      </w:r>
      <w:proofErr w:type="gramEnd"/>
      <w:r>
        <w:t>“Tunnelling SRT over QUIC”, Internet-Draft, Work in Progress, 28 July 2021.</w:t>
      </w:r>
    </w:p>
    <w:p w14:paraId="528BDEC8" w14:textId="77777777" w:rsidR="00AB4D69" w:rsidRPr="0049181E" w:rsidRDefault="00AB4D69" w:rsidP="00AB4D69">
      <w:pPr>
        <w:pStyle w:val="EX"/>
      </w:pPr>
      <w:r w:rsidRPr="0049181E">
        <w:t>[84]</w:t>
      </w:r>
      <w:r w:rsidRPr="0049181E">
        <w:tab/>
      </w:r>
      <w:bookmarkStart w:id="74" w:name="_Hlk86934311"/>
      <w:r w:rsidRPr="0049181E">
        <w:t xml:space="preserve">Robin Marx, Luca </w:t>
      </w:r>
      <w:proofErr w:type="spellStart"/>
      <w:r w:rsidRPr="0049181E">
        <w:t>Niccolini</w:t>
      </w:r>
      <w:proofErr w:type="spellEnd"/>
      <w:r w:rsidRPr="0049181E">
        <w:t xml:space="preserve">, Marten Seemann, </w:t>
      </w:r>
      <w:ins w:id="75" w:author="Richard Bradbury" w:date="2024-10-15T16:55:00Z">
        <w:r>
          <w:t xml:space="preserve">Lucas Pardue, </w:t>
        </w:r>
      </w:ins>
      <w:r w:rsidRPr="0049181E">
        <w:t>draft-ietf-quic-qlog-main-schema-</w:t>
      </w:r>
      <w:del w:id="76" w:author="Richard Bradbury" w:date="2024-10-15T16:55:00Z">
        <w:r w:rsidRPr="0049181E" w:rsidDel="007352E9">
          <w:delText>01</w:delText>
        </w:r>
      </w:del>
      <w:ins w:id="77" w:author="Richard Bradbury" w:date="2024-10-15T16:55:00Z">
        <w:r>
          <w:t>09</w:t>
        </w:r>
      </w:ins>
      <w:r w:rsidRPr="0049181E">
        <w:t xml:space="preserve">, "Main logging schema for </w:t>
      </w:r>
      <w:proofErr w:type="spellStart"/>
      <w:r w:rsidRPr="0049181E">
        <w:t>qlog</w:t>
      </w:r>
      <w:proofErr w:type="spellEnd"/>
      <w:r w:rsidRPr="0049181E">
        <w:t xml:space="preserve">", Internet-Draft, Work in Progress, </w:t>
      </w:r>
      <w:del w:id="78" w:author="Richard Bradbury" w:date="2024-10-15T16:55:00Z">
        <w:r w:rsidRPr="0049181E" w:rsidDel="007352E9">
          <w:delText>25 October 2021</w:delText>
        </w:r>
      </w:del>
      <w:bookmarkEnd w:id="74"/>
      <w:ins w:id="79" w:author="Richard Bradbury" w:date="2024-10-15T16:55:00Z">
        <w:r>
          <w:t>8</w:t>
        </w:r>
      </w:ins>
      <w:ins w:id="80" w:author="Richard Bradbury" w:date="2024-10-15T16:57:00Z">
        <w:r>
          <w:t> </w:t>
        </w:r>
      </w:ins>
      <w:ins w:id="81" w:author="Richard Bradbury" w:date="2024-10-15T16:55:00Z">
        <w:r>
          <w:t>July</w:t>
        </w:r>
      </w:ins>
      <w:ins w:id="82" w:author="Richard Bradbury" w:date="2024-10-15T16:57:00Z">
        <w:r>
          <w:t> </w:t>
        </w:r>
      </w:ins>
      <w:ins w:id="83" w:author="Richard Bradbury" w:date="2024-10-15T16:55:00Z">
        <w:r>
          <w:t>2024</w:t>
        </w:r>
      </w:ins>
      <w:r w:rsidRPr="0049181E">
        <w:t>.</w:t>
      </w:r>
    </w:p>
    <w:p w14:paraId="5AEE7FB0" w14:textId="77777777" w:rsidR="00AB4D69" w:rsidRPr="0049181E" w:rsidRDefault="00AB4D69" w:rsidP="00AB4D69">
      <w:pPr>
        <w:pStyle w:val="EX"/>
      </w:pPr>
      <w:r w:rsidRPr="0049181E">
        <w:t>[85]</w:t>
      </w:r>
      <w:r w:rsidRPr="0049181E">
        <w:tab/>
        <w:t xml:space="preserve">Robin Marx, Luca </w:t>
      </w:r>
      <w:proofErr w:type="spellStart"/>
      <w:r w:rsidRPr="0049181E">
        <w:t>Niccolini</w:t>
      </w:r>
      <w:proofErr w:type="spellEnd"/>
      <w:r w:rsidRPr="0049181E">
        <w:t xml:space="preserve">, Marten Seemann, </w:t>
      </w:r>
      <w:ins w:id="84" w:author="Richard Bradbury" w:date="2024-10-15T16:55:00Z">
        <w:r>
          <w:t>Lucas Pard</w:t>
        </w:r>
      </w:ins>
      <w:ins w:id="85" w:author="Richard Bradbury" w:date="2024-10-15T16:56:00Z">
        <w:r>
          <w:t xml:space="preserve">ue, </w:t>
        </w:r>
      </w:ins>
      <w:r w:rsidRPr="0049181E">
        <w:t>draft-ietf-quic-qlog-h3-events-</w:t>
      </w:r>
      <w:del w:id="86" w:author="Richard Bradbury" w:date="2024-10-15T16:55:00Z">
        <w:r w:rsidRPr="0049181E" w:rsidDel="007352E9">
          <w:delText>00</w:delText>
        </w:r>
      </w:del>
      <w:ins w:id="87" w:author="Richard Bradbury" w:date="2024-10-15T16:55:00Z">
        <w:r>
          <w:t>08</w:t>
        </w:r>
      </w:ins>
      <w:r w:rsidRPr="0049181E">
        <w:t xml:space="preserve">, "HTTP/3 and QPACK event definitions for </w:t>
      </w:r>
      <w:proofErr w:type="spellStart"/>
      <w:r w:rsidRPr="0049181E">
        <w:t>qlog</w:t>
      </w:r>
      <w:proofErr w:type="spellEnd"/>
      <w:r w:rsidRPr="0049181E">
        <w:t xml:space="preserve">", Internet-Draft, Work in Progress, </w:t>
      </w:r>
      <w:del w:id="88" w:author="Richard Bradbury" w:date="2024-10-15T16:56:00Z">
        <w:r w:rsidRPr="0049181E" w:rsidDel="007352E9">
          <w:delText>10 June 2021</w:delText>
        </w:r>
      </w:del>
      <w:ins w:id="89" w:author="Richard Bradbury" w:date="2024-10-15T16:56:00Z">
        <w:r>
          <w:t>8</w:t>
        </w:r>
      </w:ins>
      <w:ins w:id="90" w:author="Richard Bradbury" w:date="2024-10-15T16:57:00Z">
        <w:r>
          <w:t> </w:t>
        </w:r>
      </w:ins>
      <w:ins w:id="91" w:author="Richard Bradbury" w:date="2024-10-15T16:56:00Z">
        <w:r>
          <w:t>July</w:t>
        </w:r>
      </w:ins>
      <w:ins w:id="92" w:author="Richard Bradbury" w:date="2024-10-15T16:57:00Z">
        <w:r>
          <w:t> </w:t>
        </w:r>
      </w:ins>
      <w:ins w:id="93" w:author="Richard Bradbury" w:date="2024-10-15T16:56:00Z">
        <w:r>
          <w:t>2024</w:t>
        </w:r>
      </w:ins>
      <w:r w:rsidRPr="0049181E">
        <w:t>.</w:t>
      </w:r>
    </w:p>
    <w:p w14:paraId="0AA56566" w14:textId="77777777" w:rsidR="00AB4D69" w:rsidRDefault="00AB4D69" w:rsidP="00AB4D69">
      <w:pPr>
        <w:pStyle w:val="EX"/>
        <w:rPr>
          <w:ins w:id="94" w:author="Emmanouil Potetsianakis" w:date="2024-10-18T17:25:00Z"/>
        </w:rPr>
      </w:pPr>
      <w:r w:rsidRPr="0049181E">
        <w:t>[86]</w:t>
      </w:r>
      <w:r w:rsidRPr="0049181E">
        <w:tab/>
        <w:t xml:space="preserve">Robin Marx, Luca </w:t>
      </w:r>
      <w:proofErr w:type="spellStart"/>
      <w:r w:rsidRPr="0049181E">
        <w:t>Niccolini</w:t>
      </w:r>
      <w:proofErr w:type="spellEnd"/>
      <w:r w:rsidRPr="0049181E">
        <w:t xml:space="preserve">, Marten Seemann, </w:t>
      </w:r>
      <w:ins w:id="95" w:author="Richard Bradbury" w:date="2024-10-15T16:56:00Z">
        <w:r>
          <w:t xml:space="preserve">Lucas Pardue, </w:t>
        </w:r>
      </w:ins>
      <w:r w:rsidRPr="0049181E">
        <w:t>draft-ietf-quic-qlog-quic-events-</w:t>
      </w:r>
      <w:del w:id="96" w:author="Richard Bradbury" w:date="2024-10-15T16:56:00Z">
        <w:r w:rsidRPr="0049181E" w:rsidDel="007352E9">
          <w:delText>00</w:delText>
        </w:r>
      </w:del>
      <w:ins w:id="97" w:author="Richard Bradbury" w:date="2024-10-15T16:56:00Z">
        <w:r>
          <w:t>08</w:t>
        </w:r>
      </w:ins>
      <w:r w:rsidRPr="0049181E">
        <w:t xml:space="preserve">, "QUIC event definitions for </w:t>
      </w:r>
      <w:proofErr w:type="spellStart"/>
      <w:r w:rsidRPr="0049181E">
        <w:t>qlog</w:t>
      </w:r>
      <w:proofErr w:type="spellEnd"/>
      <w:r w:rsidRPr="0049181E">
        <w:t xml:space="preserve">", Internet-Draft, Work in Progress, </w:t>
      </w:r>
      <w:del w:id="98" w:author="Richard Bradbury" w:date="2024-10-15T16:56:00Z">
        <w:r w:rsidRPr="0049181E" w:rsidDel="007352E9">
          <w:delText>10 June 2021</w:delText>
        </w:r>
      </w:del>
      <w:ins w:id="99" w:author="Richard Bradbury" w:date="2024-10-15T16:56:00Z">
        <w:r>
          <w:t>8</w:t>
        </w:r>
      </w:ins>
      <w:ins w:id="100" w:author="Richard Bradbury" w:date="2024-10-15T16:57:00Z">
        <w:r>
          <w:t> </w:t>
        </w:r>
      </w:ins>
      <w:ins w:id="101" w:author="Richard Bradbury" w:date="2024-10-15T16:56:00Z">
        <w:r>
          <w:t>July</w:t>
        </w:r>
      </w:ins>
      <w:ins w:id="102" w:author="Richard Bradbury" w:date="2024-10-15T16:57:00Z">
        <w:r>
          <w:t> </w:t>
        </w:r>
      </w:ins>
      <w:ins w:id="103" w:author="Richard Bradbury" w:date="2024-10-15T16:56:00Z">
        <w:r>
          <w:t>2024</w:t>
        </w:r>
      </w:ins>
      <w:r w:rsidRPr="0049181E">
        <w:t>.</w:t>
      </w:r>
    </w:p>
    <w:p w14:paraId="062FA119" w14:textId="77777777" w:rsidR="00AB4D69" w:rsidRDefault="00AB4D69" w:rsidP="00AB4D69">
      <w:pPr>
        <w:keepLines/>
        <w:ind w:left="1702" w:hanging="1418"/>
      </w:pPr>
      <w:r>
        <w:t>[87]</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6C43E18B" w14:textId="77777777" w:rsidR="00AB4D69" w:rsidRDefault="00AB4D69" w:rsidP="00AB4D69">
      <w:pPr>
        <w:pStyle w:val="EX"/>
      </w:pPr>
      <w:r>
        <w:rPr>
          <w:lang w:val="en-US"/>
        </w:rPr>
        <w:t>[88]</w:t>
      </w:r>
      <w:r>
        <w:rPr>
          <w:lang w:val="en-US"/>
        </w:rPr>
        <w:tab/>
        <w:t>3GPP TR 26.925: "</w:t>
      </w:r>
      <w:r>
        <w:t>Typical traffic characteristics of media services on 3GPP networks</w:t>
      </w:r>
      <w:r>
        <w:rPr>
          <w:lang w:val="en-US"/>
        </w:rPr>
        <w:t>".</w:t>
      </w:r>
    </w:p>
    <w:p w14:paraId="03308ACF" w14:textId="77777777" w:rsidR="00AB4D69" w:rsidRPr="007121E0" w:rsidRDefault="00AB4D69" w:rsidP="00AB4D69">
      <w:pPr>
        <w:pStyle w:val="EX"/>
      </w:pPr>
      <w:r>
        <w:rPr>
          <w:lang w:val="en-US"/>
        </w:rPr>
        <w:t>[89]</w:t>
      </w:r>
      <w:r>
        <w:rPr>
          <w:lang w:val="en-US"/>
        </w:rPr>
        <w:tab/>
        <w:t>3GPP TR 26.917: "</w:t>
      </w:r>
      <w:r w:rsidRPr="009958BF">
        <w:t>Multimedia Broadcast Multicast Services (MBMS) and Packet-</w:t>
      </w:r>
      <w:proofErr w:type="spellStart"/>
      <w:r w:rsidRPr="009958BF">
        <w:t>switchedStreaming</w:t>
      </w:r>
      <w:proofErr w:type="spellEnd"/>
      <w:r w:rsidRPr="009958BF">
        <w:t xml:space="preserve"> Service (PSS) enhancements to support television services</w:t>
      </w:r>
      <w:r>
        <w:rPr>
          <w:lang w:val="en-US"/>
        </w:rPr>
        <w:t>".</w:t>
      </w:r>
    </w:p>
    <w:p w14:paraId="7849DDAB" w14:textId="77777777" w:rsidR="00AB4D69" w:rsidRPr="0007760B" w:rsidRDefault="00AB4D69" w:rsidP="00AB4D69">
      <w:pPr>
        <w:pStyle w:val="EX"/>
      </w:pPr>
      <w:r>
        <w:t>[90]</w:t>
      </w:r>
      <w:r>
        <w:tab/>
      </w:r>
      <w:r>
        <w:tab/>
        <w:t>"</w:t>
      </w:r>
      <w:r w:rsidRPr="00B64590">
        <w:t>DASH-IF W</w:t>
      </w:r>
      <w:r>
        <w:t>eb</w:t>
      </w:r>
      <w:r w:rsidRPr="00B64590">
        <w:t>RTC-</w:t>
      </w:r>
      <w:r>
        <w:t>based</w:t>
      </w:r>
      <w:r w:rsidRPr="00B64590">
        <w:t xml:space="preserve"> </w:t>
      </w:r>
      <w:r>
        <w:t xml:space="preserve">Streaming", </w:t>
      </w:r>
      <w:r w:rsidRPr="00A26AC2">
        <w:t>https://dashif.org/news/webrtc/</w:t>
      </w:r>
    </w:p>
    <w:p w14:paraId="44C9EB59" w14:textId="77777777" w:rsidR="00AB4D69" w:rsidRDefault="00AB4D69" w:rsidP="00AB4D69">
      <w:pPr>
        <w:pStyle w:val="EX"/>
        <w:rPr>
          <w:noProof/>
        </w:rPr>
      </w:pPr>
      <w:r>
        <w:rPr>
          <w:noProof/>
        </w:rPr>
        <w:t>[91]</w:t>
      </w:r>
      <w:r>
        <w:rPr>
          <w:noProof/>
        </w:rPr>
        <w:tab/>
        <w:t>IETF RFC 6749: "</w:t>
      </w:r>
      <w:r w:rsidRPr="007E3CFC">
        <w:rPr>
          <w:noProof/>
        </w:rPr>
        <w:t>The OAuth 2.0 Authorization Framework</w:t>
      </w:r>
      <w:r>
        <w:rPr>
          <w:noProof/>
        </w:rPr>
        <w:t>".</w:t>
      </w:r>
    </w:p>
    <w:p w14:paraId="11569A6A" w14:textId="77777777" w:rsidR="00AB4D69" w:rsidRDefault="00AB4D69" w:rsidP="00AB4D69">
      <w:pPr>
        <w:pStyle w:val="EX"/>
        <w:rPr>
          <w:noProof/>
        </w:rPr>
      </w:pPr>
      <w:r>
        <w:rPr>
          <w:noProof/>
        </w:rPr>
        <w:t>[92]</w:t>
      </w:r>
      <w:r>
        <w:rPr>
          <w:noProof/>
        </w:rPr>
        <w:tab/>
        <w:t>IETF RFC 6750: "</w:t>
      </w:r>
      <w:r w:rsidRPr="007E3CFC">
        <w:rPr>
          <w:noProof/>
        </w:rPr>
        <w:t>The OAuth 2.0 Authorization Framework: Bearer Token Usage</w:t>
      </w:r>
      <w:r>
        <w:rPr>
          <w:noProof/>
        </w:rPr>
        <w:t>".</w:t>
      </w:r>
    </w:p>
    <w:p w14:paraId="426E8942" w14:textId="77777777" w:rsidR="00AB4D69" w:rsidRDefault="00AB4D69" w:rsidP="00AB4D69">
      <w:pPr>
        <w:pStyle w:val="EX"/>
        <w:rPr>
          <w:lang w:val="en-US"/>
        </w:rPr>
      </w:pPr>
      <w:r>
        <w:rPr>
          <w:noProof/>
        </w:rPr>
        <w:t>[93]</w:t>
      </w:r>
      <w:r>
        <w:rPr>
          <w:noProof/>
        </w:rPr>
        <w:tab/>
        <w:t xml:space="preserve">3GPP TS 33.501: </w:t>
      </w:r>
      <w:r>
        <w:rPr>
          <w:lang w:val="en-US"/>
        </w:rPr>
        <w:t>"</w:t>
      </w:r>
      <w:r w:rsidRPr="00BA270C">
        <w:rPr>
          <w:lang w:val="en-US"/>
        </w:rPr>
        <w:t>Security architecture and procedures for 5G System</w:t>
      </w:r>
      <w:r>
        <w:rPr>
          <w:lang w:val="en-US"/>
        </w:rPr>
        <w:t>".</w:t>
      </w:r>
    </w:p>
    <w:p w14:paraId="25947E06" w14:textId="77777777" w:rsidR="00AB4D69" w:rsidRDefault="00AB4D69" w:rsidP="00AB4D69">
      <w:pPr>
        <w:keepLines/>
        <w:ind w:left="1702" w:hanging="1418"/>
        <w:rPr>
          <w:lang w:val="en-US"/>
        </w:rPr>
      </w:pPr>
      <w:r>
        <w:t>[94]</w:t>
      </w:r>
      <w:r>
        <w:tab/>
        <w:t>3GPP TS 26.531</w:t>
      </w:r>
      <w:r>
        <w:rPr>
          <w:noProof/>
        </w:rPr>
        <w:t xml:space="preserve">: </w:t>
      </w:r>
      <w:r>
        <w:rPr>
          <w:lang w:val="en-US"/>
        </w:rPr>
        <w:t>"</w:t>
      </w:r>
      <w:r w:rsidRPr="00BA270C">
        <w:rPr>
          <w:lang w:val="en-US"/>
        </w:rPr>
        <w:t>Data Collection and Reporting; General Description and Architecture</w:t>
      </w:r>
      <w:r>
        <w:rPr>
          <w:lang w:val="en-US"/>
        </w:rPr>
        <w:t>".</w:t>
      </w:r>
    </w:p>
    <w:p w14:paraId="4CB365E0" w14:textId="77777777" w:rsidR="00AB4D69" w:rsidRDefault="00AB4D69" w:rsidP="00AB4D69">
      <w:pPr>
        <w:keepLines/>
        <w:ind w:left="1702" w:hanging="1418"/>
        <w:rPr>
          <w:lang w:val="en-US"/>
        </w:rPr>
      </w:pPr>
      <w:r>
        <w:rPr>
          <w:lang w:val="en-US"/>
        </w:rPr>
        <w:t>[95]</w:t>
      </w:r>
      <w:r>
        <w:rPr>
          <w:lang w:val="en-US"/>
        </w:rPr>
        <w:tab/>
      </w:r>
      <w:r>
        <w:t>3GPP TS 26.532</w:t>
      </w:r>
      <w:r>
        <w:rPr>
          <w:noProof/>
        </w:rPr>
        <w:t xml:space="preserve">: </w:t>
      </w:r>
      <w:r>
        <w:rPr>
          <w:lang w:val="en-US"/>
        </w:rPr>
        <w:t>"</w:t>
      </w:r>
      <w:r w:rsidRPr="00BA270C">
        <w:rPr>
          <w:lang w:val="en-US"/>
        </w:rPr>
        <w:t>Data Collection and Reporting; Protocols and Formats</w:t>
      </w:r>
      <w:r>
        <w:rPr>
          <w:lang w:val="en-US"/>
        </w:rPr>
        <w:t>".</w:t>
      </w:r>
    </w:p>
    <w:p w14:paraId="195816F9" w14:textId="77777777" w:rsidR="00AB4D69" w:rsidRDefault="00AB4D69" w:rsidP="00AB4D69">
      <w:pPr>
        <w:keepLines/>
        <w:ind w:left="1702" w:hanging="1418"/>
        <w:rPr>
          <w:lang w:val="en-US"/>
        </w:rPr>
      </w:pPr>
      <w:r>
        <w:rPr>
          <w:lang w:val="en-US"/>
        </w:rPr>
        <w:t>[96]</w:t>
      </w:r>
      <w:r>
        <w:rPr>
          <w:lang w:val="en-US"/>
        </w:rPr>
        <w:tab/>
      </w:r>
      <w:r>
        <w:t>3GPP TS 26.511</w:t>
      </w:r>
      <w:r>
        <w:rPr>
          <w:noProof/>
        </w:rPr>
        <w:t xml:space="preserve">: </w:t>
      </w:r>
      <w:r>
        <w:rPr>
          <w:lang w:val="en-US"/>
        </w:rPr>
        <w:t>"</w:t>
      </w:r>
      <w:r w:rsidRPr="00AA4BF4">
        <w:rPr>
          <w:lang w:val="en-US"/>
        </w:rPr>
        <w:t>5G Media Streaming (5GMS); Profiles, codecs and formats</w:t>
      </w:r>
      <w:r>
        <w:rPr>
          <w:lang w:val="en-US"/>
        </w:rPr>
        <w:t>".</w:t>
      </w:r>
    </w:p>
    <w:p w14:paraId="637604B4" w14:textId="77777777" w:rsidR="00AB4D69" w:rsidRDefault="00AB4D69" w:rsidP="00AB4D69">
      <w:pPr>
        <w:keepLines/>
        <w:ind w:left="1702" w:hanging="1418"/>
      </w:pPr>
      <w:r>
        <w:rPr>
          <w:lang w:val="en-US"/>
        </w:rPr>
        <w:t>[97]</w:t>
      </w:r>
      <w:r>
        <w:rPr>
          <w:lang w:val="en-US"/>
        </w:rPr>
        <w:tab/>
        <w:t>ETSI TS 103 770: "</w:t>
      </w:r>
      <w:r w:rsidRPr="00BD62BE">
        <w:rPr>
          <w:lang w:val="en-US"/>
        </w:rPr>
        <w:t xml:space="preserve">Digital Video Broadcasting (DVB); Service Discovery and </w:t>
      </w:r>
      <w:proofErr w:type="spellStart"/>
      <w:r w:rsidRPr="00BD62BE">
        <w:rPr>
          <w:lang w:val="en-US"/>
        </w:rPr>
        <w:t>Programme</w:t>
      </w:r>
      <w:proofErr w:type="spellEnd"/>
      <w:r w:rsidRPr="00BD62BE">
        <w:rPr>
          <w:lang w:val="en-US"/>
        </w:rPr>
        <w:t xml:space="preserve"> Metadata for DVB-I</w:t>
      </w:r>
      <w:r>
        <w:rPr>
          <w:lang w:val="en-US"/>
        </w:rPr>
        <w:t>".</w:t>
      </w:r>
    </w:p>
    <w:p w14:paraId="419F5AB6" w14:textId="77777777" w:rsidR="00AB4D69" w:rsidRDefault="00AB4D69" w:rsidP="00AB4D69">
      <w:pPr>
        <w:pStyle w:val="EX"/>
      </w:pPr>
      <w:r w:rsidRPr="00184290">
        <w:t>[98]</w:t>
      </w:r>
      <w:r w:rsidRPr="00184290">
        <w:tab/>
        <w:t>Android Developer Documentation: "Handling Android App Links",</w:t>
      </w:r>
      <w:r w:rsidRPr="00184290">
        <w:br/>
      </w:r>
      <w:hyperlink r:id="rId19" w:history="1">
        <w:r w:rsidRPr="00184290">
          <w:rPr>
            <w:rStyle w:val="Hyperlink"/>
          </w:rPr>
          <w:t>https://developer.android.com/training/app-links</w:t>
        </w:r>
      </w:hyperlink>
    </w:p>
    <w:p w14:paraId="1967D27C" w14:textId="77777777" w:rsidR="00AB4D69" w:rsidRDefault="00AB4D69" w:rsidP="00AB4D69">
      <w:pPr>
        <w:pStyle w:val="EX"/>
      </w:pPr>
      <w:r>
        <w:lastRenderedPageBreak/>
        <w:t>[99]</w:t>
      </w:r>
      <w:r>
        <w:tab/>
        <w:t>3GPP TS 26.347: "</w:t>
      </w:r>
      <w:r w:rsidRPr="00BF524F">
        <w:t>Multimedia Broadcast/Multicast Service (MBMS); Application Programming Interface and URL</w:t>
      </w:r>
      <w:r>
        <w:t>".</w:t>
      </w:r>
    </w:p>
    <w:p w14:paraId="3F0294C5" w14:textId="77777777" w:rsidR="00AB4D69" w:rsidRPr="00CA3C62" w:rsidRDefault="00AB4D69" w:rsidP="00AB4D69">
      <w:pPr>
        <w:pStyle w:val="EX"/>
      </w:pPr>
      <w:r>
        <w:t>[100]</w:t>
      </w:r>
      <w:r>
        <w:tab/>
        <w:t>ETSI TS 103 769: "Digital Video Broadcasting (DVB); Adaptive media streaming over IP multicast".</w:t>
      </w:r>
    </w:p>
    <w:p w14:paraId="61122C78" w14:textId="77777777" w:rsidR="00AB4D69" w:rsidRDefault="00AB4D69" w:rsidP="00AB4D69">
      <w:pPr>
        <w:pStyle w:val="EX"/>
      </w:pPr>
      <w:r>
        <w:t>[101]</w:t>
      </w:r>
      <w:r>
        <w:tab/>
        <w:t>3GPP TS 23.247: "</w:t>
      </w:r>
      <w:r w:rsidRPr="007B74A2">
        <w:t>Architectural enhancements for 5G multicast-broadcast services</w:t>
      </w:r>
      <w:r>
        <w:t>".</w:t>
      </w:r>
    </w:p>
    <w:p w14:paraId="1140EECF" w14:textId="77777777" w:rsidR="00AB4D69" w:rsidRDefault="00AB4D69" w:rsidP="00AB4D69">
      <w:pPr>
        <w:keepLines/>
        <w:ind w:left="1702" w:hanging="1418"/>
        <w:rPr>
          <w:lang w:val="en-US"/>
        </w:rPr>
      </w:pPr>
      <w:r>
        <w:rPr>
          <w:lang w:val="en-US"/>
        </w:rPr>
        <w:t>[102]</w:t>
      </w:r>
      <w:r>
        <w:rPr>
          <w:lang w:val="en-US"/>
        </w:rPr>
        <w:tab/>
      </w:r>
      <w:r>
        <w:t>3GPP TS </w:t>
      </w:r>
      <w:r w:rsidRPr="003718D5">
        <w:t>29.558</w:t>
      </w:r>
      <w:r w:rsidRPr="003718D5">
        <w:rPr>
          <w:noProof/>
        </w:rPr>
        <w:t>:</w:t>
      </w:r>
      <w:r>
        <w:rPr>
          <w:noProof/>
        </w:rPr>
        <w:t xml:space="preserve"> </w:t>
      </w:r>
      <w:r>
        <w:rPr>
          <w:lang w:val="en-US"/>
        </w:rPr>
        <w:t>"</w:t>
      </w:r>
      <w:r w:rsidRPr="00A62D61">
        <w:rPr>
          <w:lang w:val="en-US"/>
        </w:rPr>
        <w:t>Enabling Edge Applications;</w:t>
      </w:r>
      <w:r>
        <w:rPr>
          <w:lang w:val="en-US"/>
        </w:rPr>
        <w:t xml:space="preserve"> </w:t>
      </w:r>
      <w:r w:rsidRPr="00A62D61">
        <w:rPr>
          <w:lang w:val="en-US"/>
        </w:rPr>
        <w:t>Application Programming Interface (API) specification;</w:t>
      </w:r>
      <w:r>
        <w:rPr>
          <w:lang w:val="en-US"/>
        </w:rPr>
        <w:t xml:space="preserve"> </w:t>
      </w:r>
      <w:r w:rsidRPr="00A62D61">
        <w:rPr>
          <w:lang w:val="en-US"/>
        </w:rPr>
        <w:t>Stage 3</w:t>
      </w:r>
      <w:r>
        <w:rPr>
          <w:lang w:val="en-US"/>
        </w:rPr>
        <w:t>".</w:t>
      </w:r>
    </w:p>
    <w:p w14:paraId="03162E4E" w14:textId="77777777" w:rsidR="00AB4D69" w:rsidRDefault="00AB4D69" w:rsidP="00AB4D69">
      <w:pPr>
        <w:pStyle w:val="EX"/>
      </w:pPr>
      <w:r w:rsidRPr="004D3578">
        <w:t>[1</w:t>
      </w:r>
      <w:r>
        <w:t>03</w:t>
      </w:r>
      <w:r w:rsidRPr="004D3578">
        <w:t>]</w:t>
      </w:r>
      <w:r w:rsidRPr="004D3578">
        <w:tab/>
      </w:r>
      <w:r>
        <w:t>IETF RFC 2045: "Multipurpose Internet Mail Extensions Part One: Format of Internet Message Bodies"</w:t>
      </w:r>
      <w:r w:rsidRPr="004D3578">
        <w:t>.</w:t>
      </w:r>
    </w:p>
    <w:p w14:paraId="04FB152C" w14:textId="77777777" w:rsidR="00AB4D69" w:rsidRPr="0025446F" w:rsidRDefault="00AB4D69" w:rsidP="00AB4D69">
      <w:pPr>
        <w:pStyle w:val="EX"/>
      </w:pPr>
      <w:r w:rsidRPr="0025446F">
        <w:t>[104]</w:t>
      </w:r>
      <w:r w:rsidRPr="0025446F">
        <w:tab/>
        <w:t>IETF RFC 3986: "Uniform Resource Identifier (URI): Generic Syntax"</w:t>
      </w:r>
      <w:ins w:id="104" w:author="Richard Bradbury" w:date="2024-11-04T15:52:00Z">
        <w:r w:rsidRPr="0025446F">
          <w:t>, January 2005</w:t>
        </w:r>
      </w:ins>
      <w:r w:rsidRPr="0025446F">
        <w:t>.</w:t>
      </w:r>
    </w:p>
    <w:p w14:paraId="2F67DA42" w14:textId="77777777" w:rsidR="00AB4D69" w:rsidRPr="007B4A1D" w:rsidRDefault="00AB4D69" w:rsidP="00AB4D69">
      <w:pPr>
        <w:pStyle w:val="EX"/>
        <w:rPr>
          <w:ins w:id="105" w:author="Thomas Stockhammer (24/11/23)" w:date="2024-11-23T18:10:00Z"/>
        </w:rPr>
      </w:pPr>
      <w:ins w:id="106" w:author="Thomas Stockhammer (24/11/23)" w:date="2024-11-24T02:16:00Z" w16du:dateUtc="2024-11-24T02:16:00Z">
        <w:r>
          <w:t>[105]</w:t>
        </w:r>
      </w:ins>
      <w:ins w:id="107" w:author="Thomas Stockhammer (24/11/23)" w:date="2024-11-23T18:10:00Z">
        <w:r w:rsidRPr="007B4A1D">
          <w:tab/>
          <w:t>Consumer Technology Association Specification CTA</w:t>
        </w:r>
        <w:r w:rsidRPr="007B4A1D">
          <w:noBreakHyphen/>
          <w:t>5004: "Web Application Video Ecosystem – Common Media Client Data", September 2020.</w:t>
        </w:r>
      </w:ins>
    </w:p>
    <w:p w14:paraId="3E2CD2F6" w14:textId="77777777" w:rsidR="00AB4D69" w:rsidRPr="007B4A1D" w:rsidRDefault="00AB4D69" w:rsidP="00AB4D69">
      <w:pPr>
        <w:pStyle w:val="EX"/>
        <w:rPr>
          <w:ins w:id="108" w:author="Thomas Stockhammer (24/11/23)" w:date="2024-11-23T18:10:00Z"/>
        </w:rPr>
      </w:pPr>
      <w:ins w:id="109" w:author="Thomas Stockhammer (24/11/23)" w:date="2024-11-24T02:17:00Z" w16du:dateUtc="2024-11-24T02:17:00Z">
        <w:r>
          <w:t>[106]</w:t>
        </w:r>
      </w:ins>
      <w:ins w:id="110" w:author="Thomas Stockhammer (24/11/23)" w:date="2024-11-23T18:10:00Z">
        <w:r w:rsidRPr="007B4A1D">
          <w:tab/>
          <w:t>3GPP TS 26.531: "Data Collection and Reporting; General Description and Architecture".</w:t>
        </w:r>
      </w:ins>
    </w:p>
    <w:p w14:paraId="58A5EC6A" w14:textId="77777777" w:rsidR="00AB4D69" w:rsidRPr="007B4A1D" w:rsidRDefault="00AB4D69" w:rsidP="00AB4D69">
      <w:pPr>
        <w:pStyle w:val="EX"/>
        <w:rPr>
          <w:ins w:id="111" w:author="Thomas Stockhammer (24/11/23)" w:date="2024-11-23T18:10:00Z"/>
        </w:rPr>
      </w:pPr>
      <w:ins w:id="112" w:author="Thomas Stockhammer (24/11/23)" w:date="2024-11-24T02:17:00Z" w16du:dateUtc="2024-11-24T02:17:00Z">
        <w:r>
          <w:t>[107]</w:t>
        </w:r>
      </w:ins>
      <w:ins w:id="113" w:author="Thomas Stockhammer (24/11/23)" w:date="2024-11-23T18:10:00Z">
        <w:r w:rsidRPr="007B4A1D">
          <w:tab/>
          <w:t>3GPP TS 26.532: "Data Collection and Reporting; Protocols and Formats".</w:t>
        </w:r>
      </w:ins>
    </w:p>
    <w:p w14:paraId="706B73C6" w14:textId="77777777" w:rsidR="00AB4D69" w:rsidRPr="007B4A1D" w:rsidRDefault="00AB4D69" w:rsidP="00AB4D69">
      <w:pPr>
        <w:pStyle w:val="EX"/>
        <w:rPr>
          <w:ins w:id="114" w:author="Thomas Stockhammer (24/11/23)" w:date="2024-11-23T18:10:00Z"/>
        </w:rPr>
      </w:pPr>
      <w:ins w:id="115" w:author="Thomas Stockhammer (24/11/23)" w:date="2024-11-24T02:18:00Z" w16du:dateUtc="2024-11-24T02:18:00Z">
        <w:r>
          <w:t>[108]</w:t>
        </w:r>
      </w:ins>
      <w:ins w:id="116" w:author="Thomas Stockhammer (24/11/23)" w:date="2024-11-23T18:10:00Z">
        <w:r w:rsidRPr="007B4A1D">
          <w:tab/>
          <w:t>3GPP TS 26.510: "Media delivery: Interactions and APIs for provisioning and media session handling (Release 18)".</w:t>
        </w:r>
      </w:ins>
    </w:p>
    <w:p w14:paraId="654567E4" w14:textId="77777777" w:rsidR="00AB4D69" w:rsidRPr="007B4A1D" w:rsidRDefault="00AB4D69" w:rsidP="00AB4D69">
      <w:pPr>
        <w:pStyle w:val="EX"/>
        <w:rPr>
          <w:ins w:id="117" w:author="Thomas Stockhammer (24/11/23)" w:date="2024-11-23T18:10:00Z"/>
        </w:rPr>
      </w:pPr>
      <w:ins w:id="118" w:author="Thomas Stockhammer (24/11/23)" w:date="2024-11-24T02:19:00Z" w16du:dateUtc="2024-11-24T02:19:00Z">
        <w:r>
          <w:t>[109]</w:t>
        </w:r>
      </w:ins>
      <w:ins w:id="119" w:author="Thomas Stockhammer (24/11/23)" w:date="2024-11-23T18:10:00Z">
        <w:r w:rsidRPr="007B4A1D">
          <w:tab/>
          <w:t>3GPP TS 26.247: "Transparent end-to-end Packet-switched Streaming Service (PSS); Progressive Download and Dynamic Adaptive Streaming over HTTP (3GP-DASH)".</w:t>
        </w:r>
      </w:ins>
    </w:p>
    <w:p w14:paraId="32AF8480" w14:textId="77777777" w:rsidR="00AB4D69" w:rsidRPr="007B4A1D" w:rsidRDefault="00AB4D69" w:rsidP="00AB4D69">
      <w:pPr>
        <w:pStyle w:val="EX"/>
        <w:rPr>
          <w:ins w:id="120" w:author="Thomas Stockhammer (24/11/23)" w:date="2024-11-23T18:10:00Z"/>
        </w:rPr>
      </w:pPr>
      <w:ins w:id="121" w:author="Thomas Stockhammer (24/11/23)" w:date="2024-11-24T02:19:00Z" w16du:dateUtc="2024-11-24T02:19:00Z">
        <w:r>
          <w:t>[110]</w:t>
        </w:r>
      </w:ins>
      <w:ins w:id="122" w:author="Thomas Stockhammer (24/11/23)" w:date="2024-11-23T18:10:00Z">
        <w:r w:rsidRPr="007B4A1D">
          <w:tab/>
          <w:t>3GPP TS 29.591: "Network Exposure Function Southbound Services; Stage 3 (Release 18)".</w:t>
        </w:r>
      </w:ins>
    </w:p>
    <w:p w14:paraId="127AE0D8" w14:textId="77777777" w:rsidR="00AB4D69" w:rsidRPr="0025446F" w:rsidRDefault="00AB4D69" w:rsidP="00AB4D69">
      <w:pPr>
        <w:pStyle w:val="EX"/>
        <w:rPr>
          <w:ins w:id="123" w:author="Thomas Stockhammer (24/11/23)" w:date="2024-11-24T02:29:00Z" w16du:dateUtc="2024-11-24T02:29:00Z"/>
        </w:rPr>
      </w:pPr>
      <w:ins w:id="124" w:author="Thomas Stockhammer (24/11/23)" w:date="2024-11-24T02:29:00Z" w16du:dateUtc="2024-11-24T02:29:00Z">
        <w:r>
          <w:t>[1</w:t>
        </w:r>
      </w:ins>
      <w:ins w:id="125" w:author="Thomas Stockhammer (24/11/23)" w:date="2024-11-24T02:30:00Z" w16du:dateUtc="2024-11-24T02:30:00Z">
        <w:r>
          <w:t>11</w:t>
        </w:r>
      </w:ins>
      <w:ins w:id="126" w:author="Thomas Stockhammer (24/11/23)" w:date="2024-11-24T02:29:00Z" w16du:dateUtc="2024-11-24T02:29:00Z">
        <w:r>
          <w:t>]</w:t>
        </w:r>
        <w:r w:rsidRPr="0025446F">
          <w:tab/>
          <w:t>ETSI TS 103 998: "DASH-IF: Content steering for DASH".</w:t>
        </w:r>
      </w:ins>
    </w:p>
    <w:p w14:paraId="0F1076BE" w14:textId="77777777" w:rsidR="00AB4D69" w:rsidRPr="0025446F" w:rsidRDefault="00AB4D69" w:rsidP="00AB4D69">
      <w:pPr>
        <w:pStyle w:val="EX"/>
        <w:rPr>
          <w:ins w:id="127" w:author="Cloud, Jason [2]" w:date="2024-11-08T19:25:00Z"/>
        </w:rPr>
      </w:pPr>
      <w:ins w:id="128" w:author="Thomas Stockhammer (24/11/23)" w:date="2024-11-24T02:21:00Z" w16du:dateUtc="2024-11-24T02:21:00Z">
        <w:r>
          <w:t>[112]</w:t>
        </w:r>
      </w:ins>
      <w:ins w:id="129" w:author="Cloud, Jason [2]" w:date="2024-11-08T19:25:00Z">
        <w:r w:rsidRPr="0025446F">
          <w:tab/>
          <w:t>Draft Text of ISO/IEC FDIS 23009-9: "Information technology - Dynamic adaptive streaming over HTTP (DASH) – Part 9: Redundant Encoding and Packaging for segmented live media (</w:t>
        </w:r>
        <w:proofErr w:type="spellStart"/>
        <w:r w:rsidRPr="0025446F">
          <w:t>REaP</w:t>
        </w:r>
        <w:proofErr w:type="spellEnd"/>
        <w:r w:rsidRPr="0025446F">
          <w:t>)", ISO/IEC JTC 1/SC 29/WG 3 NO 1165, Jan. 26, 2024. [Online]. Available: https://www.mpeg.org/standards/MPEG-DASH/9/</w:t>
        </w:r>
      </w:ins>
    </w:p>
    <w:p w14:paraId="05A81A50" w14:textId="77777777" w:rsidR="00AB4D69" w:rsidRPr="0025446F" w:rsidRDefault="00AB4D69" w:rsidP="00AB4D69">
      <w:pPr>
        <w:pStyle w:val="EX"/>
        <w:rPr>
          <w:ins w:id="130" w:author="Cloud, Jason [2]" w:date="2024-11-08T19:25:00Z"/>
        </w:rPr>
      </w:pPr>
      <w:ins w:id="131" w:author="Cloud, Jason [2]" w:date="2024-11-08T19:25:00Z">
        <w:del w:id="132" w:author="Thomas Stockhammer (24/11/23)" w:date="2024-11-24T02:22:00Z" w16du:dateUtc="2024-11-24T02:22:00Z">
          <w:r w:rsidRPr="0025446F" w:rsidDel="00462360">
            <w:delText>[UNPKG24]</w:delText>
          </w:r>
        </w:del>
      </w:ins>
      <w:ins w:id="133" w:author="Thomas Stockhammer (24/11/23)" w:date="2024-11-24T02:22:00Z" w16du:dateUtc="2024-11-24T02:22:00Z">
        <w:r>
          <w:t>[113]</w:t>
        </w:r>
      </w:ins>
      <w:ins w:id="134" w:author="Cloud, Jason [2]" w:date="2024-11-08T19:25:00Z">
        <w:r w:rsidRPr="0025446F">
          <w:tab/>
          <w:t>Emma Roth, "A popular open-source content delivery network went down for hours", The Verge, Apr. 12, 2024. [Online]. Available: https://www.theverge.com/2024/4/12/24128276/open-source-unpkg-cdn-down (accessed May 9, 2024).</w:t>
        </w:r>
      </w:ins>
    </w:p>
    <w:p w14:paraId="1D0626E3" w14:textId="77777777" w:rsidR="00AB4D69" w:rsidRPr="0025446F" w:rsidRDefault="00AB4D69" w:rsidP="00AB4D69">
      <w:pPr>
        <w:pStyle w:val="EX"/>
        <w:rPr>
          <w:ins w:id="135" w:author="Cloud, Jason [2]" w:date="2024-11-08T19:25:00Z"/>
        </w:rPr>
      </w:pPr>
      <w:ins w:id="136" w:author="Cloud, Jason [2]" w:date="2024-11-08T19:25:00Z">
        <w:del w:id="137" w:author="Thomas Stockhammer (24/11/23)" w:date="2024-11-24T02:22:00Z" w16du:dateUtc="2024-11-24T02:22:00Z">
          <w:r w:rsidRPr="0025446F" w:rsidDel="00462360">
            <w:delText>[NET23]</w:delText>
          </w:r>
        </w:del>
      </w:ins>
      <w:ins w:id="138" w:author="Thomas Stockhammer (24/11/23)" w:date="2024-11-24T02:22:00Z" w16du:dateUtc="2024-11-24T02:22:00Z">
        <w:r>
          <w:t>[114]</w:t>
        </w:r>
      </w:ins>
      <w:ins w:id="139" w:author="Cloud, Jason [2]" w:date="2024-11-08T19:25:00Z">
        <w:r w:rsidRPr="0025446F">
          <w:tab/>
          <w:t>Sebastian Moss, "</w:t>
        </w:r>
        <w:r w:rsidRPr="006023C7">
          <w:t xml:space="preserve">Cloudflare recovers from service outage after power failure at core North American data </w:t>
        </w:r>
        <w:proofErr w:type="spellStart"/>
        <w:r w:rsidRPr="006023C7">
          <w:t>center</w:t>
        </w:r>
        <w:proofErr w:type="spellEnd"/>
        <w:r w:rsidRPr="0025446F">
          <w:t xml:space="preserve">", </w:t>
        </w:r>
        <w:r w:rsidRPr="006023C7">
          <w:t>Data Center Dynamics</w:t>
        </w:r>
        <w:r w:rsidRPr="0025446F">
          <w:t>, Nov. 3, 2023. [Online]. Available: https://www.datacenterdynamics.com/en/news/cloudflare-recovers-from-service-outage-after-power-failure-at-core-north-american-data-center/ (accessed May 9, 2024).</w:t>
        </w:r>
      </w:ins>
    </w:p>
    <w:p w14:paraId="100E924F" w14:textId="77777777" w:rsidR="00AB4D69" w:rsidRPr="0025446F" w:rsidRDefault="00AB4D69" w:rsidP="00AB4D69">
      <w:pPr>
        <w:pStyle w:val="EX"/>
        <w:rPr>
          <w:ins w:id="140" w:author="Cloud, Jason [2]" w:date="2024-11-08T19:25:00Z"/>
        </w:rPr>
      </w:pPr>
      <w:ins w:id="141" w:author="Cloud, Jason [2]" w:date="2024-11-08T19:25:00Z">
        <w:del w:id="142" w:author="Thomas Stockhammer (24/11/23)" w:date="2024-11-24T02:23:00Z" w16du:dateUtc="2024-11-24T02:23:00Z">
          <w:r w:rsidRPr="0025446F" w:rsidDel="00462360">
            <w:delText>[FSLY21]</w:delText>
          </w:r>
        </w:del>
      </w:ins>
      <w:ins w:id="143" w:author="Thomas Stockhammer (24/11/23)" w:date="2024-11-24T02:23:00Z" w16du:dateUtc="2024-11-24T02:23:00Z">
        <w:r>
          <w:t>[115]</w:t>
        </w:r>
      </w:ins>
      <w:ins w:id="144" w:author="Cloud, Jason [2]" w:date="2024-11-08T19:25:00Z">
        <w:r w:rsidRPr="0025446F">
          <w:tab/>
          <w:t>Brian Barrett, "How an Obscure Company Took Down Big Chunks of the Internet", Wired, Jun. 8, 2021. [Online]. Available: https://www.wired.com/story/fastly-cdn-internet-outages-2021/ (accessed May 9, 2024).</w:t>
        </w:r>
      </w:ins>
    </w:p>
    <w:p w14:paraId="1A0F8AE3" w14:textId="77777777" w:rsidR="00AB4D69" w:rsidRPr="0025446F" w:rsidRDefault="00AB4D69" w:rsidP="00AB4D69">
      <w:pPr>
        <w:pStyle w:val="EX"/>
        <w:rPr>
          <w:ins w:id="145" w:author="Cloud, Jason [2]" w:date="2024-11-08T19:25:00Z"/>
        </w:rPr>
      </w:pPr>
      <w:ins w:id="146" w:author="Cloud, Jason [2]" w:date="2024-11-08T19:25:00Z">
        <w:del w:id="147" w:author="Thomas Stockhammer (24/11/23)" w:date="2024-11-24T02:23:00Z" w16du:dateUtc="2024-11-24T02:23:00Z">
          <w:r w:rsidRPr="0025446F" w:rsidDel="00462360">
            <w:delText>[AKAM21]</w:delText>
          </w:r>
        </w:del>
      </w:ins>
      <w:ins w:id="148" w:author="Thomas Stockhammer (24/11/23)" w:date="2024-11-24T02:23:00Z" w16du:dateUtc="2024-11-24T02:23:00Z">
        <w:r>
          <w:t>[116]</w:t>
        </w:r>
      </w:ins>
      <w:ins w:id="149" w:author="Cloud, Jason [2]" w:date="2024-11-08T19:25:00Z">
        <w:r w:rsidRPr="0025446F">
          <w:tab/>
          <w:t xml:space="preserve">Josh Fomon, "CDN Provider Akamai Takes Down Popular Internet Services During Outage", </w:t>
        </w:r>
        <w:proofErr w:type="spellStart"/>
        <w:r w:rsidRPr="0025446F">
          <w:t>Ookla</w:t>
        </w:r>
        <w:proofErr w:type="spellEnd"/>
        <w:r w:rsidRPr="0025446F">
          <w:t>, Jul. 22, 2021. [Online]. Available: https://www.ookla.com/articles/akamai-outage-july-22-2021 (accessed May 9, 2024).</w:t>
        </w:r>
      </w:ins>
    </w:p>
    <w:p w14:paraId="614FE40E" w14:textId="77777777" w:rsidR="00AB4D69" w:rsidRPr="0025446F" w:rsidRDefault="00AB4D69" w:rsidP="00AB4D69">
      <w:pPr>
        <w:pStyle w:val="EX"/>
        <w:rPr>
          <w:ins w:id="150" w:author="Cloud, Jason [2]" w:date="2024-11-08T19:25:00Z"/>
        </w:rPr>
      </w:pPr>
      <w:ins w:id="151" w:author="Cloud, Jason [2]" w:date="2024-11-08T19:25:00Z">
        <w:del w:id="152" w:author="Thomas Stockhammer (24/11/23)" w:date="2024-11-24T02:23:00Z" w16du:dateUtc="2024-11-24T02:23:00Z">
          <w:r w:rsidRPr="0025446F" w:rsidDel="00462360">
            <w:delText>[NET22]</w:delText>
          </w:r>
        </w:del>
      </w:ins>
      <w:ins w:id="153" w:author="Thomas Stockhammer (24/11/23)" w:date="2024-11-24T02:23:00Z" w16du:dateUtc="2024-11-24T02:23:00Z">
        <w:r>
          <w:t>[117]</w:t>
        </w:r>
      </w:ins>
      <w:ins w:id="154" w:author="Cloud, Jason [2]" w:date="2024-11-08T19:25:00Z">
        <w:r w:rsidRPr="0025446F">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50ECD2C3" w14:textId="77777777" w:rsidR="00AB4D69" w:rsidRPr="0025446F" w:rsidRDefault="00AB4D69" w:rsidP="00AB4D69">
      <w:pPr>
        <w:pStyle w:val="EX"/>
        <w:rPr>
          <w:ins w:id="155" w:author="Cloud, Jason [2]" w:date="2024-11-08T19:25:00Z"/>
        </w:rPr>
      </w:pPr>
      <w:ins w:id="156" w:author="Cloud, Jason [2]" w:date="2024-11-08T19:25:00Z">
        <w:del w:id="157" w:author="Thomas Stockhammer (24/11/23)" w:date="2024-11-24T02:24:00Z" w16du:dateUtc="2024-11-24T02:24:00Z">
          <w:r w:rsidRPr="0025446F" w:rsidDel="00462360">
            <w:delText>[VZ19]</w:delText>
          </w:r>
        </w:del>
      </w:ins>
      <w:ins w:id="158" w:author="Thomas Stockhammer (24/11/23)" w:date="2024-11-24T02:25:00Z" w16du:dateUtc="2024-11-24T02:25:00Z">
        <w:r>
          <w:t>[118]</w:t>
        </w:r>
      </w:ins>
      <w:ins w:id="159" w:author="Cloud, Jason [2]" w:date="2024-11-08T19:25:00Z">
        <w:r w:rsidRPr="0025446F">
          <w:tab/>
          <w:t>Jim Salter, "The Internet broke today: Facebook, Verizon, and more see major outages", Ars Technica, Jul. 3, 2019. [Online]. Available: https://arstechnica.com/information-technology/2019/07/facebook-cloudflare-microsoft-and-twitter-suffer-outages/ (accessed May 9, 2024).</w:t>
        </w:r>
      </w:ins>
    </w:p>
    <w:p w14:paraId="285E6F56" w14:textId="77777777" w:rsidR="00AB4D69" w:rsidRPr="0025446F" w:rsidRDefault="00AB4D69" w:rsidP="00AB4D69">
      <w:pPr>
        <w:pStyle w:val="EX"/>
        <w:rPr>
          <w:ins w:id="160" w:author="Cloud, Jason [2]" w:date="2024-11-08T19:25:00Z"/>
        </w:rPr>
      </w:pPr>
      <w:ins w:id="161" w:author="Cloud, Jason [2]" w:date="2024-11-08T19:25:00Z">
        <w:del w:id="162" w:author="Thomas Stockhammer (24/11/23)" w:date="2024-11-24T02:25:00Z" w16du:dateUtc="2024-11-24T02:25:00Z">
          <w:r w:rsidRPr="0025446F" w:rsidDel="00462360">
            <w:lastRenderedPageBreak/>
            <w:delText>[DEMX01]</w:delText>
          </w:r>
        </w:del>
      </w:ins>
      <w:ins w:id="163" w:author="Thomas Stockhammer (24/11/23)" w:date="2024-11-24T02:25:00Z" w16du:dateUtc="2024-11-24T02:25:00Z">
        <w:r>
          <w:t>[119]</w:t>
        </w:r>
      </w:ins>
      <w:ins w:id="164" w:author="Cloud, Jason [2]" w:date="2024-11-08T19:25:00Z">
        <w:r w:rsidRPr="0025446F">
          <w:tab/>
          <w:t>Marc Hoppner, "A content owner, a CDN and a player walk into a bar", (Jan. 6, 2023). Accessed: May 9, 2024. [Online Video]. Available: https://www.youtube.com/watch?v=S9EdoQFOQ9I&amp;list</w:t>
        </w:r>
        <w:r w:rsidRPr="0025446F">
          <w:br/>
          <w:t>=PLkyaYNWEKcOf98lZxnCcL6y7ZIVU3oSYO&amp;index=12</w:t>
        </w:r>
      </w:ins>
    </w:p>
    <w:p w14:paraId="49E210AE" w14:textId="77777777" w:rsidR="00AB4D69" w:rsidRPr="0025446F" w:rsidRDefault="00AB4D69" w:rsidP="00AB4D69">
      <w:pPr>
        <w:pStyle w:val="EX"/>
        <w:rPr>
          <w:ins w:id="165" w:author="Cloud, Jason [2]" w:date="2024-11-08T19:25:00Z"/>
        </w:rPr>
      </w:pPr>
      <w:ins w:id="166" w:author="Cloud, Jason [2]" w:date="2024-11-08T19:25:00Z">
        <w:del w:id="167" w:author="Thomas Stockhammer (24/11/23)" w:date="2024-11-24T02:26:00Z" w16du:dateUtc="2024-11-24T02:26:00Z">
          <w:r w:rsidRPr="0025446F" w:rsidDel="00462360">
            <w:delText>[DEMX02]</w:delText>
          </w:r>
        </w:del>
      </w:ins>
      <w:ins w:id="168" w:author="Thomas Stockhammer (24/11/23)" w:date="2024-11-24T02:26:00Z" w16du:dateUtc="2024-11-24T02:26:00Z">
        <w:r>
          <w:t>[120]</w:t>
        </w:r>
      </w:ins>
      <w:ins w:id="169" w:author="Cloud, Jason [2]" w:date="2024-11-08T19:25:00Z">
        <w:r w:rsidRPr="0025446F">
          <w:tab/>
          <w:t xml:space="preserve">Guillaume du </w:t>
        </w:r>
        <w:proofErr w:type="spellStart"/>
        <w:r w:rsidRPr="0025446F">
          <w:t>Pantavice</w:t>
        </w:r>
        <w:proofErr w:type="spellEnd"/>
        <w:r w:rsidRPr="0025446F">
          <w:t>, "Improving streaming experience with Bayesian optimization, from AB to AZ test", (Dec. 25, 2021). Accessed: May 9, 2024. [Online Video]. Available: https://www.youtube.com/</w:t>
        </w:r>
        <w:r w:rsidRPr="0025446F">
          <w:br/>
          <w:t>watch?v=t4nRrLygVwo&amp;list=PLkyaYNWEKcOfD1GYFxFbZXDP03XM-cZPg&amp;index=19</w:t>
        </w:r>
      </w:ins>
    </w:p>
    <w:p w14:paraId="00A6C645" w14:textId="77777777" w:rsidR="00AB4D69" w:rsidRPr="0025446F" w:rsidRDefault="00AB4D69" w:rsidP="00AB4D69">
      <w:pPr>
        <w:pStyle w:val="EX"/>
        <w:rPr>
          <w:ins w:id="170" w:author="Cloud, Jason [2]" w:date="2024-11-08T19:25:00Z"/>
        </w:rPr>
      </w:pPr>
      <w:ins w:id="171" w:author="Cloud, Jason [2]" w:date="2024-11-08T19:25:00Z">
        <w:del w:id="172" w:author="Thomas Stockhammer (24/11/23)" w:date="2024-11-24T02:26:00Z" w16du:dateUtc="2024-11-24T02:26:00Z">
          <w:r w:rsidRPr="0025446F" w:rsidDel="00462360">
            <w:delText>[IEEE01]</w:delText>
          </w:r>
        </w:del>
      </w:ins>
      <w:ins w:id="173" w:author="Thomas Stockhammer (24/11/23)" w:date="2024-11-24T02:26:00Z" w16du:dateUtc="2024-11-24T02:26:00Z">
        <w:r>
          <w:t>[121]</w:t>
        </w:r>
      </w:ins>
      <w:ins w:id="174" w:author="Cloud, Jason [2]" w:date="2024-11-08T19:25:00Z">
        <w:r w:rsidRPr="0025446F">
          <w:tab/>
          <w:t xml:space="preserve">E. </w:t>
        </w:r>
        <w:proofErr w:type="spellStart"/>
        <w:r w:rsidRPr="0025446F">
          <w:t>Ghabashneh</w:t>
        </w:r>
        <w:proofErr w:type="spellEnd"/>
        <w:r w:rsidRPr="0025446F">
          <w:t xml:space="preserve"> and S. Rao, "Exploring the interplay between CDN caching and video streaming performance", IEEE INFOCOM 2020 – IEEE Conference on Computer Communications, Toronto, ON, Canada, 2020, pp. 516-525.</w:t>
        </w:r>
      </w:ins>
    </w:p>
    <w:p w14:paraId="1910FD7D" w14:textId="77777777" w:rsidR="00AB4D69" w:rsidRPr="0025446F" w:rsidRDefault="00AB4D69" w:rsidP="00AB4D69">
      <w:pPr>
        <w:pStyle w:val="EX"/>
        <w:rPr>
          <w:ins w:id="175" w:author="Cloud, Jason [2]" w:date="2024-11-08T19:25:00Z"/>
        </w:rPr>
      </w:pPr>
      <w:ins w:id="176" w:author="Cloud, Jason [2]" w:date="2024-11-08T19:25:00Z">
        <w:del w:id="177" w:author="Thomas Stockhammer (24/11/23)" w:date="2024-11-24T02:26:00Z" w16du:dateUtc="2024-11-24T02:26:00Z">
          <w:r w:rsidRPr="0025446F" w:rsidDel="00462360">
            <w:delText>[ACM01]</w:delText>
          </w:r>
        </w:del>
      </w:ins>
      <w:ins w:id="178" w:author="Thomas Stockhammer (24/11/23)" w:date="2024-11-24T02:26:00Z" w16du:dateUtc="2024-11-24T02:26:00Z">
        <w:r>
          <w:t>[122]</w:t>
        </w:r>
      </w:ins>
      <w:ins w:id="179" w:author="Cloud, Jason [2]" w:date="2024-11-08T19:25:00Z">
        <w:r w:rsidRPr="0025446F">
          <w:tab/>
          <w:t xml:space="preserve">K. Vermeulen, L. </w:t>
        </w:r>
        <w:proofErr w:type="spellStart"/>
        <w:r w:rsidRPr="0025446F">
          <w:t>Salamatian</w:t>
        </w:r>
        <w:proofErr w:type="spellEnd"/>
        <w:r w:rsidRPr="0025446F">
          <w:t>, S. H. Kim, M. Calder, and E. Katz-Bassett, "The central problem with distributed content: common CDN deployments centralize traffic in a risky way", In Proceedings of the 22</w:t>
        </w:r>
        <w:r w:rsidRPr="006023C7">
          <w:t>nd</w:t>
        </w:r>
        <w:r w:rsidRPr="0025446F">
          <w:t xml:space="preserve"> ACM Workshop on Hot Topics in Networks (</w:t>
        </w:r>
        <w:proofErr w:type="spellStart"/>
        <w:r w:rsidRPr="0025446F">
          <w:t>HotNets</w:t>
        </w:r>
        <w:proofErr w:type="spellEnd"/>
        <w:r w:rsidRPr="0025446F">
          <w:t xml:space="preserve"> ’23). Association for Computing Machinery, New York, NY, USA, 70-78.</w:t>
        </w:r>
      </w:ins>
    </w:p>
    <w:p w14:paraId="3BD975A2" w14:textId="77777777" w:rsidR="00AB4D69" w:rsidRPr="0025446F" w:rsidRDefault="00AB4D69" w:rsidP="00AB4D69">
      <w:pPr>
        <w:pStyle w:val="EX"/>
        <w:rPr>
          <w:ins w:id="180" w:author="Cloud, Jason [2]" w:date="2024-11-08T19:25:00Z"/>
        </w:rPr>
      </w:pPr>
      <w:ins w:id="181" w:author="Cloud, Jason [2]" w:date="2024-11-08T19:25:00Z">
        <w:del w:id="182" w:author="Thomas Stockhammer (24/11/23)" w:date="2024-11-24T02:27:00Z" w16du:dateUtc="2024-11-24T02:27:00Z">
          <w:r w:rsidRPr="0025446F" w:rsidDel="00462360">
            <w:delText>[MHV01]</w:delText>
          </w:r>
        </w:del>
      </w:ins>
      <w:ins w:id="183" w:author="Thomas Stockhammer (24/11/23)" w:date="2024-11-24T02:27:00Z" w16du:dateUtc="2024-11-24T02:27:00Z">
        <w:r>
          <w:t>[123]</w:t>
        </w:r>
      </w:ins>
      <w:ins w:id="184" w:author="Cloud, Jason [2]" w:date="2024-11-08T19:25:00Z">
        <w:r w:rsidRPr="0025446F">
          <w:tab/>
          <w:t xml:space="preserve">A. Bentaleb, R. Farahani, F. </w:t>
        </w:r>
        <w:proofErr w:type="spellStart"/>
        <w:r w:rsidRPr="0025446F">
          <w:t>Tashtarian</w:t>
        </w:r>
        <w:proofErr w:type="spellEnd"/>
        <w:r w:rsidRPr="0025446F">
          <w:t>, C. Timmerer, H. Hellwagner, and R. Zimmermann, "Which CDN to Download From? A Client and Server Strategies", (Jan. 6, 2024). Accessed: May 9, 2024. [Online Video]. Available: https://www.youtube.com/watch?v=xCZmCnWgQRE</w:t>
        </w:r>
      </w:ins>
    </w:p>
    <w:p w14:paraId="2082A94C" w14:textId="77777777" w:rsidR="00AB4D69" w:rsidRPr="0025446F" w:rsidRDefault="00AB4D69" w:rsidP="00AB4D69">
      <w:pPr>
        <w:pStyle w:val="EX"/>
        <w:rPr>
          <w:ins w:id="185" w:author="Cloud, Jason [2]" w:date="2024-11-08T19:25:00Z"/>
        </w:rPr>
      </w:pPr>
      <w:ins w:id="186" w:author="Cloud, Jason [2]" w:date="2024-11-08T19:25:00Z">
        <w:del w:id="187" w:author="Thomas Stockhammer (24/11/23)" w:date="2024-11-24T02:27:00Z" w16du:dateUtc="2024-11-24T02:27:00Z">
          <w:r w:rsidRPr="0025446F" w:rsidDel="00462360">
            <w:delText>[VAS01]</w:delText>
          </w:r>
        </w:del>
      </w:ins>
      <w:ins w:id="188" w:author="Thomas Stockhammer (24/11/23)" w:date="2024-11-24T02:27:00Z" w16du:dateUtc="2024-11-24T02:27:00Z">
        <w:r>
          <w:t>[124]</w:t>
        </w:r>
      </w:ins>
      <w:ins w:id="189" w:author="Cloud, Jason [2]" w:date="2024-11-08T19:25:00Z">
        <w:r w:rsidRPr="0025446F">
          <w:tab/>
          <w:t>Will Law, "Content steering with MPEG DASH", (May 4, 2023). Accessed: May 9, 2024. [Online Video]. Available: https://www.youtube.com/watch?v=o9Pa5y-Usxw</w:t>
        </w:r>
      </w:ins>
    </w:p>
    <w:p w14:paraId="4FA597E2" w14:textId="77777777" w:rsidR="00AB4D69" w:rsidRPr="0025446F" w:rsidRDefault="00AB4D69" w:rsidP="00AB4D69">
      <w:pPr>
        <w:pStyle w:val="EX"/>
        <w:rPr>
          <w:ins w:id="190" w:author="Cloud, Jason [2]" w:date="2024-11-08T19:25:00Z"/>
        </w:rPr>
      </w:pPr>
      <w:ins w:id="191" w:author="Cloud, Jason [2]" w:date="2024-11-08T19:25:00Z">
        <w:del w:id="192" w:author="Thomas Stockhammer (24/11/23)" w:date="2024-11-24T02:27:00Z" w16du:dateUtc="2024-11-24T02:27:00Z">
          <w:r w:rsidRPr="0025446F" w:rsidDel="00462360">
            <w:delText>[MWS23]</w:delText>
          </w:r>
        </w:del>
      </w:ins>
      <w:ins w:id="193" w:author="Thomas Stockhammer (24/11/23)" w:date="2024-11-24T02:27:00Z" w16du:dateUtc="2024-11-24T02:27:00Z">
        <w:r>
          <w:t>[125]</w:t>
        </w:r>
      </w:ins>
      <w:ins w:id="194" w:author="Cloud, Jason [2]" w:date="2024-11-08T19:25:00Z">
        <w:r w:rsidRPr="0025446F">
          <w:tab/>
          <w:t>W. Law and Y. Reznik, "DASH content steering at scale", Media Web Symposium (MWS’23), June 2023.</w:t>
        </w:r>
      </w:ins>
    </w:p>
    <w:p w14:paraId="1EC099B0" w14:textId="77777777" w:rsidR="00AB4D69" w:rsidRPr="0025446F" w:rsidDel="00437496" w:rsidRDefault="00AB4D69" w:rsidP="00AB4D69">
      <w:pPr>
        <w:pStyle w:val="EX"/>
        <w:rPr>
          <w:ins w:id="195" w:author="Cloud, Jason [2]" w:date="2024-11-08T19:25:00Z"/>
          <w:del w:id="196" w:author="Thomas Stockhammer (24/11/23)" w:date="2024-11-24T02:29:00Z" w16du:dateUtc="2024-11-24T02:29:00Z"/>
        </w:rPr>
      </w:pPr>
      <w:ins w:id="197" w:author="Cloud, Jason [2]" w:date="2024-11-08T19:25:00Z">
        <w:del w:id="198" w:author="Thomas Stockhammer (24/11/23)" w:date="2024-11-24T02:28:00Z" w16du:dateUtc="2024-11-24T02:28:00Z">
          <w:r w:rsidRPr="0025446F" w:rsidDel="00462360">
            <w:delText>[DIFCS]</w:delText>
          </w:r>
        </w:del>
        <w:del w:id="199" w:author="Thomas Stockhammer (24/11/23)" w:date="2024-11-24T02:29:00Z" w16du:dateUtc="2024-11-24T02:29:00Z">
          <w:r w:rsidRPr="0025446F" w:rsidDel="00437496">
            <w:tab/>
            <w:delText>ETSI TS 103 998: "DASH-IF: Content steering for DASH".</w:delText>
          </w:r>
        </w:del>
      </w:ins>
    </w:p>
    <w:p w14:paraId="5DD4AD95" w14:textId="77777777" w:rsidR="00AB4D69" w:rsidRPr="0025446F" w:rsidRDefault="00AB4D69" w:rsidP="00AB4D69">
      <w:pPr>
        <w:pStyle w:val="EX"/>
        <w:rPr>
          <w:ins w:id="200" w:author="Cloud, Jason [2]" w:date="2024-11-08T19:25:00Z"/>
        </w:rPr>
      </w:pPr>
      <w:ins w:id="201" w:author="Cloud, Jason [2]" w:date="2024-11-08T19:25:00Z">
        <w:del w:id="202" w:author="Thomas Stockhammer (24/11/23)" w:date="2024-11-24T02:31:00Z" w16du:dateUtc="2024-11-24T02:31:00Z">
          <w:r w:rsidRPr="0025446F" w:rsidDel="00437496">
            <w:delText>[CMMF]</w:delText>
          </w:r>
        </w:del>
      </w:ins>
      <w:ins w:id="203" w:author="Thomas Stockhammer (24/11/23)" w:date="2024-11-24T02:31:00Z" w16du:dateUtc="2024-11-24T02:31:00Z">
        <w:r>
          <w:t>[126]</w:t>
        </w:r>
      </w:ins>
      <w:ins w:id="204" w:author="Cloud, Jason [2]" w:date="2024-11-08T19:25:00Z">
        <w:r w:rsidRPr="0025446F">
          <w:tab/>
          <w:t>ETSI TS 103 973: "Coded multisource media format (CMMF) for content distribution and delivery".</w:t>
        </w:r>
      </w:ins>
    </w:p>
    <w:p w14:paraId="43141342" w14:textId="77777777" w:rsidR="00AB4D69" w:rsidRPr="0025446F" w:rsidDel="00437496" w:rsidRDefault="00AB4D69" w:rsidP="00AB4D69">
      <w:pPr>
        <w:pStyle w:val="EX"/>
        <w:rPr>
          <w:ins w:id="205" w:author="Cloud, Jason [2]" w:date="2024-11-08T19:25:00Z"/>
          <w:del w:id="206" w:author="Thomas Stockhammer (24/11/23)" w:date="2024-11-24T02:31:00Z" w16du:dateUtc="2024-11-24T02:31:00Z"/>
        </w:rPr>
      </w:pPr>
      <w:ins w:id="207" w:author="Cloud, Jason [2]" w:date="2024-11-08T19:25:00Z">
        <w:del w:id="208" w:author="Thomas Stockhammer (24/11/23)" w:date="2024-11-24T02:18:00Z" w16du:dateUtc="2024-11-24T02:18:00Z">
          <w:r w:rsidRPr="0025446F" w:rsidDel="003F333D">
            <w:delText>[26510]</w:delText>
          </w:r>
        </w:del>
        <w:del w:id="209" w:author="Thomas Stockhammer (24/11/23)" w:date="2024-11-24T02:31:00Z" w16du:dateUtc="2024-11-24T02:31:00Z">
          <w:r w:rsidRPr="0025446F" w:rsidDel="00437496">
            <w:tab/>
            <w:delText>3GPP TS 26.510: "Interactions and APIs for provisioning and media session handling (Release 18)".</w:delText>
          </w:r>
        </w:del>
      </w:ins>
    </w:p>
    <w:p w14:paraId="7433948E" w14:textId="77777777" w:rsidR="00AB4D69" w:rsidRPr="0025446F" w:rsidRDefault="00AB4D69" w:rsidP="00AB4D69">
      <w:pPr>
        <w:pStyle w:val="EX"/>
        <w:rPr>
          <w:ins w:id="210" w:author="Cloud, Jason [2]" w:date="2024-11-08T19:25:00Z"/>
        </w:rPr>
      </w:pPr>
      <w:ins w:id="211" w:author="Cloud, Jason [2]" w:date="2024-11-08T19:25:00Z">
        <w:del w:id="212" w:author="Thomas Stockhammer (24/11/23)" w:date="2024-11-24T02:31:00Z" w16du:dateUtc="2024-11-24T02:31:00Z">
          <w:r w:rsidRPr="0025446F" w:rsidDel="00437496">
            <w:delText>[RAPTORQ]</w:delText>
          </w:r>
        </w:del>
      </w:ins>
      <w:ins w:id="213" w:author="Thomas Stockhammer (24/11/23)" w:date="2024-11-24T02:31:00Z" w16du:dateUtc="2024-11-24T02:31:00Z">
        <w:r>
          <w:t>[127]</w:t>
        </w:r>
      </w:ins>
      <w:ins w:id="214" w:author="Cloud, Jason [2]" w:date="2024-11-08T19:25:00Z">
        <w:r w:rsidRPr="0025446F">
          <w:tab/>
          <w:t>IETF RFC 6330: "</w:t>
        </w:r>
        <w:proofErr w:type="spellStart"/>
        <w:r w:rsidRPr="0025446F">
          <w:t>RaptorQ</w:t>
        </w:r>
        <w:proofErr w:type="spellEnd"/>
        <w:r w:rsidRPr="0025446F">
          <w:t xml:space="preserve"> forward error correction scheme for object delivery", August 2011.</w:t>
        </w:r>
      </w:ins>
    </w:p>
    <w:p w14:paraId="79D6F3A8" w14:textId="77777777" w:rsidR="00AB4D69" w:rsidRPr="0025446F" w:rsidRDefault="00AB4D69" w:rsidP="00AB4D69">
      <w:pPr>
        <w:pStyle w:val="EX"/>
        <w:rPr>
          <w:ins w:id="215" w:author="Cloud, Jason [2]" w:date="2024-11-08T19:25:00Z"/>
        </w:rPr>
      </w:pPr>
      <w:ins w:id="216" w:author="Cloud, Jason [2]" w:date="2024-11-08T19:25:00Z">
        <w:del w:id="217" w:author="Thomas Stockhammer (24/11/23)" w:date="2024-11-24T02:32:00Z" w16du:dateUtc="2024-11-24T02:32:00Z">
          <w:r w:rsidRPr="0025446F" w:rsidDel="00437496">
            <w:delText>[RSFEC]</w:delText>
          </w:r>
        </w:del>
      </w:ins>
      <w:ins w:id="218" w:author="Thomas Stockhammer (24/11/23)" w:date="2024-11-24T02:32:00Z" w16du:dateUtc="2024-11-24T02:32:00Z">
        <w:r>
          <w:t>[128]</w:t>
        </w:r>
      </w:ins>
      <w:ins w:id="219" w:author="Cloud, Jason [2]" w:date="2024-11-08T19:25:00Z">
        <w:r w:rsidRPr="0025446F">
          <w:tab/>
          <w:t>IETF RFC 5110: "Reed-Solomon forward error correction (FEC) schemes", April 2009.</w:t>
        </w:r>
      </w:ins>
    </w:p>
    <w:p w14:paraId="464E7FC6" w14:textId="77777777" w:rsidR="00AB4D69" w:rsidRPr="0025446F" w:rsidRDefault="00AB4D69" w:rsidP="00AB4D69">
      <w:pPr>
        <w:pStyle w:val="EX"/>
        <w:rPr>
          <w:ins w:id="220" w:author="Cloud, Jason [2]" w:date="2024-11-08T19:25:00Z"/>
        </w:rPr>
      </w:pPr>
      <w:ins w:id="221" w:author="Cloud, Jason [2]" w:date="2024-11-08T19:25:00Z">
        <w:del w:id="222" w:author="Thomas Stockhammer (24/11/23)" w:date="2024-11-24T02:32:00Z" w16du:dateUtc="2024-11-24T02:32:00Z">
          <w:r w:rsidRPr="0025446F" w:rsidDel="00437496">
            <w:delText>[103285]</w:delText>
          </w:r>
        </w:del>
      </w:ins>
      <w:ins w:id="223" w:author="Thomas Stockhammer (24/11/23)" w:date="2024-11-24T02:32:00Z" w16du:dateUtc="2024-11-24T02:32:00Z">
        <w:r>
          <w:t>[129]</w:t>
        </w:r>
      </w:ins>
      <w:ins w:id="224" w:author="Cloud, Jason [2]" w:date="2024-11-08T19:25:00Z">
        <w:r w:rsidRPr="0025446F">
          <w:tab/>
          <w:t>ETSI TS 103 285: "Digital Video Broadcasting (DVB); MPEG-DASH Profile for Transport of ISO BMFF Based DVB Services over IP Based Networks".</w:t>
        </w:r>
      </w:ins>
    </w:p>
    <w:p w14:paraId="4C889FA1" w14:textId="77777777" w:rsidR="00AB4D69" w:rsidRPr="0025446F" w:rsidRDefault="00AB4D69" w:rsidP="00AB4D69">
      <w:pPr>
        <w:pStyle w:val="EX"/>
        <w:rPr>
          <w:ins w:id="225" w:author="Cloud, Jason [2]" w:date="2024-11-08T19:26:00Z"/>
        </w:rPr>
      </w:pPr>
      <w:ins w:id="226" w:author="Cloud, Jason" w:date="2024-11-05T15:10:00Z">
        <w:del w:id="227" w:author="Thomas Stockhammer (24/11/23)" w:date="2024-11-24T02:32:00Z" w16du:dateUtc="2024-11-24T02:32:00Z">
          <w:r w:rsidRPr="0025446F" w:rsidDel="00437496">
            <w:delText>[</w:delText>
          </w:r>
        </w:del>
      </w:ins>
      <w:ins w:id="228" w:author="Richard Bradbury" w:date="2024-11-08T19:23:00Z">
        <w:del w:id="229" w:author="Thomas Stockhammer (24/11/23)" w:date="2024-11-24T02:32:00Z" w16du:dateUtc="2024-11-24T02:32:00Z">
          <w:r w:rsidRPr="0025446F" w:rsidDel="00437496">
            <w:delText>MPEGI</w:delText>
          </w:r>
        </w:del>
      </w:ins>
      <w:ins w:id="230" w:author="Cloud, Jason" w:date="2024-11-05T15:10:00Z">
        <w:del w:id="231" w:author="Thomas Stockhammer (24/11/23)" w:date="2024-11-24T02:32:00Z" w16du:dateUtc="2024-11-24T02:32:00Z">
          <w:r w:rsidRPr="0025446F" w:rsidDel="00437496">
            <w:delText>8]</w:delText>
          </w:r>
        </w:del>
      </w:ins>
      <w:ins w:id="232" w:author="Thomas Stockhammer (24/11/23)" w:date="2024-11-24T02:32:00Z" w16du:dateUtc="2024-11-24T02:32:00Z">
        <w:r>
          <w:t>[130]</w:t>
        </w:r>
      </w:ins>
      <w:ins w:id="233" w:author="Cloud, Jason" w:date="2024-11-05T15:10:00Z">
        <w:r w:rsidRPr="0025446F">
          <w:tab/>
          <w:t xml:space="preserve">ISO/IEC 26090-8:2020: </w:t>
        </w:r>
      </w:ins>
      <w:ins w:id="234" w:author="Richard Bradbury" w:date="2024-11-08T19:23:00Z">
        <w:r w:rsidRPr="0025446F">
          <w:t>"</w:t>
        </w:r>
      </w:ins>
      <w:ins w:id="235" w:author="Cloud, Jason" w:date="2024-11-05T15:10:00Z">
        <w:r w:rsidRPr="0025446F">
          <w:t xml:space="preserve">Information </w:t>
        </w:r>
      </w:ins>
      <w:ins w:id="236" w:author="Cloud, Jason" w:date="2024-11-05T15:11:00Z">
        <w:r w:rsidRPr="0025446F">
          <w:t>technology – Coded representation of immersive media, Part 8: Network based media processing</w:t>
        </w:r>
      </w:ins>
      <w:ins w:id="237" w:author="Richard Bradbury" w:date="2024-11-08T19:24:00Z">
        <w:r w:rsidRPr="0025446F">
          <w:t>"</w:t>
        </w:r>
      </w:ins>
      <w:ins w:id="238" w:author="Cloud, Jason" w:date="2024-11-05T15:11:00Z">
        <w:r w:rsidRPr="0025446F">
          <w:t>.</w:t>
        </w:r>
      </w:ins>
    </w:p>
    <w:p w14:paraId="3060AF04" w14:textId="77777777" w:rsidR="00AB4D69" w:rsidRDefault="00AB4D69" w:rsidP="00AB4D69">
      <w:pPr>
        <w:pStyle w:val="EX"/>
        <w:rPr>
          <w:ins w:id="239" w:author="Richard Bradbury" w:date="2024-11-18T11:15:00Z" w16du:dateUtc="2024-11-18T16:15:00Z"/>
          <w:lang w:val="en-US"/>
        </w:rPr>
      </w:pPr>
      <w:ins w:id="240" w:author="Richard Bradbury" w:date="2024-11-18T11:15:00Z" w16du:dateUtc="2024-11-18T16:15:00Z">
        <w:del w:id="241" w:author="Thomas Stockhammer (24/11/23)" w:date="2024-11-24T02:33:00Z" w16du:dateUtc="2024-11-24T02:33:00Z">
          <w:r w:rsidRPr="0025446F" w:rsidDel="00437496">
            <w:rPr>
              <w:lang w:val="en-US"/>
            </w:rPr>
            <w:delText>[RFC5052]</w:delText>
          </w:r>
        </w:del>
      </w:ins>
      <w:ins w:id="242" w:author="Thomas Stockhammer (24/11/23)" w:date="2024-11-24T02:33:00Z" w16du:dateUtc="2024-11-24T02:33:00Z">
        <w:r>
          <w:rPr>
            <w:lang w:val="en-US"/>
          </w:rPr>
          <w:t>[131]</w:t>
        </w:r>
      </w:ins>
      <w:ins w:id="243" w:author="Richard Bradbury" w:date="2024-11-18T11:15:00Z" w16du:dateUtc="2024-11-18T16:15:00Z">
        <w:r>
          <w:rPr>
            <w:lang w:val="en-US"/>
          </w:rPr>
          <w:tab/>
          <w:t>IETF</w:t>
        </w:r>
        <w:r w:rsidRPr="0025446F">
          <w:rPr>
            <w:lang w:val="en-US"/>
          </w:rPr>
          <w:t xml:space="preserve"> RFC 5052</w:t>
        </w:r>
      </w:ins>
      <w:ins w:id="244" w:author="Richard Bradbury" w:date="2024-11-18T11:20:00Z" w16du:dateUtc="2024-11-18T16:20:00Z">
        <w:r>
          <w:rPr>
            <w:lang w:val="en-US"/>
          </w:rPr>
          <w:t>: "</w:t>
        </w:r>
      </w:ins>
      <w:ins w:id="245" w:author="Cloud, Jason" w:date="2024-11-20T22:36:00Z">
        <w:r w:rsidRPr="00015760">
          <w:rPr>
            <w:lang w:val="en-US"/>
          </w:rPr>
          <w:t>Forward Error Correction (FEC) Building Block</w:t>
        </w:r>
      </w:ins>
      <w:ins w:id="246" w:author="Richard Bradbury" w:date="2024-11-18T11:20:00Z" w16du:dateUtc="2024-11-18T16:20:00Z">
        <w:r>
          <w:rPr>
            <w:lang w:val="en-US"/>
          </w:rPr>
          <w:t>"</w:t>
        </w:r>
      </w:ins>
      <w:ins w:id="247" w:author="Cloud, Jason" w:date="2024-11-20T22:36:00Z" w16du:dateUtc="2024-11-21T06:36:00Z">
        <w:r>
          <w:rPr>
            <w:lang w:val="en-US"/>
          </w:rPr>
          <w:t>, August 2007</w:t>
        </w:r>
      </w:ins>
      <w:ins w:id="248" w:author="Richard Bradbury" w:date="2024-11-18T11:16:00Z" w16du:dateUtc="2024-11-18T16:16:00Z">
        <w:r>
          <w:rPr>
            <w:lang w:val="en-US"/>
          </w:rPr>
          <w:t>.</w:t>
        </w:r>
      </w:ins>
    </w:p>
    <w:p w14:paraId="082709E4" w14:textId="77777777" w:rsidR="00AB4D69" w:rsidRDefault="00AB4D69" w:rsidP="00AB4D69">
      <w:pPr>
        <w:pStyle w:val="EX"/>
        <w:rPr>
          <w:ins w:id="249" w:author="Richard Bradbury" w:date="2024-11-18T11:16:00Z" w16du:dateUtc="2024-11-18T16:16:00Z"/>
          <w:lang w:val="en-US"/>
        </w:rPr>
      </w:pPr>
      <w:ins w:id="250" w:author="Richard Bradbury" w:date="2024-11-18T11:15:00Z" w16du:dateUtc="2024-11-18T16:15:00Z">
        <w:del w:id="251" w:author="Thomas Stockhammer (24/11/23)" w:date="2024-11-24T02:33:00Z" w16du:dateUtc="2024-11-24T02:33:00Z">
          <w:r w:rsidDel="00437496">
            <w:rPr>
              <w:lang w:val="en-US"/>
            </w:rPr>
            <w:delText>[</w:delText>
          </w:r>
          <w:r w:rsidRPr="0025446F" w:rsidDel="00437496">
            <w:rPr>
              <w:lang w:val="en-US"/>
            </w:rPr>
            <w:delText>RFC5053</w:delText>
          </w:r>
          <w:r w:rsidDel="00437496">
            <w:rPr>
              <w:lang w:val="en-US"/>
            </w:rPr>
            <w:delText>]</w:delText>
          </w:r>
        </w:del>
      </w:ins>
      <w:ins w:id="252" w:author="Thomas Stockhammer (24/11/23)" w:date="2024-11-24T02:33:00Z" w16du:dateUtc="2024-11-24T02:33:00Z">
        <w:r>
          <w:rPr>
            <w:lang w:val="en-US"/>
          </w:rPr>
          <w:t>[132]</w:t>
        </w:r>
      </w:ins>
      <w:ins w:id="253" w:author="Richard Bradbury" w:date="2024-11-18T11:15:00Z" w16du:dateUtc="2024-11-18T16:15:00Z">
        <w:r>
          <w:rPr>
            <w:lang w:val="en-US"/>
          </w:rPr>
          <w:tab/>
          <w:t xml:space="preserve">IETF </w:t>
        </w:r>
        <w:r w:rsidRPr="0025446F">
          <w:rPr>
            <w:lang w:val="en-US"/>
          </w:rPr>
          <w:t>RFC</w:t>
        </w:r>
        <w:r>
          <w:rPr>
            <w:lang w:val="en-US"/>
          </w:rPr>
          <w:t> </w:t>
        </w:r>
        <w:r w:rsidRPr="0025446F">
          <w:rPr>
            <w:lang w:val="en-US"/>
          </w:rPr>
          <w:t>5053</w:t>
        </w:r>
      </w:ins>
      <w:ins w:id="254" w:author="Richard Bradbury" w:date="2024-11-18T11:20:00Z" w16du:dateUtc="2024-11-18T16:20:00Z">
        <w:r>
          <w:rPr>
            <w:lang w:val="en-US"/>
          </w:rPr>
          <w:t>: "</w:t>
        </w:r>
      </w:ins>
      <w:ins w:id="255" w:author="Cloud, Jason" w:date="2024-11-20T22:37:00Z">
        <w:r w:rsidRPr="00015760">
          <w:rPr>
            <w:lang w:val="en-US"/>
          </w:rPr>
          <w:t>Raptor Forward Error Correction Scheme for Object Delivery</w:t>
        </w:r>
      </w:ins>
      <w:ins w:id="256" w:author="Richard Bradbury" w:date="2024-11-18T11:20:00Z" w16du:dateUtc="2024-11-18T16:20:00Z">
        <w:r>
          <w:rPr>
            <w:lang w:val="en-US"/>
          </w:rPr>
          <w:t>"</w:t>
        </w:r>
      </w:ins>
      <w:ins w:id="257" w:author="Cloud, Jason" w:date="2024-11-20T22:37:00Z" w16du:dateUtc="2024-11-21T06:37:00Z">
        <w:r>
          <w:rPr>
            <w:lang w:val="en-US"/>
          </w:rPr>
          <w:t>, October 2007</w:t>
        </w:r>
      </w:ins>
      <w:ins w:id="258" w:author="Richard Bradbury" w:date="2024-11-18T11:15:00Z" w16du:dateUtc="2024-11-18T16:15:00Z">
        <w:r>
          <w:rPr>
            <w:lang w:val="en-US"/>
          </w:rPr>
          <w:t>.</w:t>
        </w:r>
      </w:ins>
    </w:p>
    <w:p w14:paraId="5CB336B5" w14:textId="77777777" w:rsidR="00AB4D69" w:rsidRDefault="00AB4D69" w:rsidP="00AB4D69">
      <w:pPr>
        <w:pStyle w:val="EX"/>
        <w:rPr>
          <w:ins w:id="259" w:author="Richard Bradbury" w:date="2024-11-18T11:20:00Z" w16du:dateUtc="2024-11-18T16:20:00Z"/>
          <w:lang w:val="en-US"/>
        </w:rPr>
      </w:pPr>
      <w:ins w:id="260" w:author="Richard Bradbury" w:date="2024-11-18T11:17:00Z" w16du:dateUtc="2024-11-18T16:17:00Z">
        <w:del w:id="261" w:author="Thomas Stockhammer (24/11/23)" w:date="2024-11-24T02:33:00Z" w16du:dateUtc="2024-11-24T02:33:00Z">
          <w:r w:rsidDel="00437496">
            <w:rPr>
              <w:lang w:val="en-US"/>
            </w:rPr>
            <w:delText>[RFC6726]</w:delText>
          </w:r>
        </w:del>
      </w:ins>
      <w:ins w:id="262" w:author="Thomas Stockhammer (24/11/23)" w:date="2024-11-24T02:33:00Z" w16du:dateUtc="2024-11-24T02:33:00Z">
        <w:r>
          <w:rPr>
            <w:lang w:val="en-US"/>
          </w:rPr>
          <w:t>[133]</w:t>
        </w:r>
      </w:ins>
      <w:ins w:id="263" w:author="Richard Bradbury" w:date="2024-11-18T11:17:00Z" w16du:dateUtc="2024-11-18T16:17:00Z">
        <w:r>
          <w:rPr>
            <w:lang w:val="en-US"/>
          </w:rPr>
          <w:tab/>
          <w:t>IETF RFC 6726:</w:t>
        </w:r>
      </w:ins>
      <w:ins w:id="264" w:author="Richard Bradbury" w:date="2024-11-18T11:18:00Z" w16du:dateUtc="2024-11-18T16:18:00Z">
        <w:r>
          <w:rPr>
            <w:lang w:val="en-US"/>
          </w:rPr>
          <w:t xml:space="preserve"> "</w:t>
        </w:r>
      </w:ins>
      <w:ins w:id="265" w:author="Richard Bradbury" w:date="2024-11-18T11:17:00Z" w16du:dateUtc="2024-11-18T16:17:00Z">
        <w:r w:rsidRPr="0025446F">
          <w:rPr>
            <w:lang w:val="en-US"/>
          </w:rPr>
          <w:t>FLUTE - File Delivery over Unidirectional Transport</w:t>
        </w:r>
      </w:ins>
      <w:ins w:id="266" w:author="Richard Bradbury" w:date="2024-11-18T11:18:00Z" w16du:dateUtc="2024-11-18T16:18:00Z">
        <w:r>
          <w:rPr>
            <w:lang w:val="en-US"/>
          </w:rPr>
          <w:t>," November 2012.</w:t>
        </w:r>
      </w:ins>
    </w:p>
    <w:p w14:paraId="6246B783" w14:textId="77777777" w:rsidR="00AB4D69" w:rsidDel="00437496" w:rsidRDefault="00AB4D69" w:rsidP="00AB4D69">
      <w:pPr>
        <w:pStyle w:val="EX"/>
        <w:rPr>
          <w:ins w:id="267" w:author="Richard Bradbury" w:date="2024-11-18T11:15:00Z" w16du:dateUtc="2024-11-18T16:15:00Z"/>
          <w:moveFrom w:id="268" w:author="Thomas Stockhammer (24/11/23)" w:date="2024-11-24T02:34:00Z" w16du:dateUtc="2024-11-24T02:34:00Z"/>
          <w:lang w:val="en-US"/>
        </w:rPr>
      </w:pPr>
      <w:moveFromRangeStart w:id="269" w:author="Thomas Stockhammer (24/11/23)" w:date="2024-11-24T02:34:00Z" w:name="move183308091"/>
      <w:moveFrom w:id="270" w:author="Thomas Stockhammer (24/11/23)" w:date="2024-11-24T02:34:00Z" w16du:dateUtc="2024-11-24T02:34:00Z">
        <w:ins w:id="271" w:author="Richard Bradbury" w:date="2024-11-18T11:20:00Z" w16du:dateUtc="2024-11-18T16:20:00Z">
          <w:r w:rsidDel="00437496">
            <w:rPr>
              <w:lang w:val="en-US"/>
            </w:rPr>
            <w:t>[26502]</w:t>
          </w:r>
          <w:r w:rsidDel="00437496">
            <w:rPr>
              <w:lang w:val="en-US"/>
            </w:rPr>
            <w:tab/>
            <w:t>3GPP TS 26.502: "</w:t>
          </w:r>
        </w:ins>
        <w:ins w:id="272" w:author="Cloud, Jason" w:date="2024-11-20T22:39:00Z">
          <w:r w:rsidRPr="00A31882" w:rsidDel="00437496">
            <w:t>5G multicast-broadcast services; User service architecture</w:t>
          </w:r>
        </w:ins>
        <w:ins w:id="273" w:author="Cloud, Jason" w:date="2024-11-20T22:39:00Z" w16du:dateUtc="2024-11-21T06:39:00Z">
          <w:r w:rsidDel="00437496">
            <w:t xml:space="preserve"> </w:t>
          </w:r>
        </w:ins>
        <w:ins w:id="274" w:author="Cloud, Jason" w:date="2024-11-20T22:40:00Z" w16du:dateUtc="2024-11-21T06:40:00Z">
          <w:r w:rsidDel="00437496">
            <w:t>(Release 18)</w:t>
          </w:r>
        </w:ins>
        <w:ins w:id="275" w:author="Richard Bradbury" w:date="2024-11-18T11:20:00Z" w16du:dateUtc="2024-11-18T16:20:00Z">
          <w:r w:rsidDel="00437496">
            <w:rPr>
              <w:lang w:val="en-US"/>
            </w:rPr>
            <w:t>".</w:t>
          </w:r>
        </w:ins>
      </w:moveFrom>
    </w:p>
    <w:moveFromRangeEnd w:id="269"/>
    <w:p w14:paraId="4DFAFCCC" w14:textId="77777777" w:rsidR="00AB4D69" w:rsidRDefault="00AB4D69" w:rsidP="00AB4D69">
      <w:pPr>
        <w:pStyle w:val="EX"/>
        <w:rPr>
          <w:ins w:id="276" w:author="Thomas Stockhammer (24/11/23)" w:date="2024-11-24T00:17:00Z" w16du:dateUtc="2024-11-24T00:17:00Z"/>
          <w:lang w:eastAsia="ko-KR"/>
        </w:rPr>
      </w:pPr>
      <w:ins w:id="277" w:author="Thomas Stockhammer (24/11/23)" w:date="2024-11-24T02:34:00Z" w16du:dateUtc="2024-11-24T02:34:00Z">
        <w:r>
          <w:rPr>
            <w:lang w:eastAsia="ko-KR"/>
          </w:rPr>
          <w:t>[134]</w:t>
        </w:r>
      </w:ins>
      <w:ins w:id="278" w:author="Thomas Stockhammer (24/11/23)" w:date="2024-11-24T00:17:00Z" w16du:dateUtc="2024-11-24T00:17:00Z">
        <w:r>
          <w:rPr>
            <w:lang w:eastAsia="ko-KR"/>
          </w:rPr>
          <w:tab/>
          <w:t>IETF RFC 8684: "</w:t>
        </w:r>
        <w:r w:rsidRPr="007E178D">
          <w:rPr>
            <w:lang w:eastAsia="ko-KR"/>
          </w:rPr>
          <w:t>TCP Extensions for Multipath Operation with Multiple Addresses</w:t>
        </w:r>
        <w:r>
          <w:rPr>
            <w:lang w:eastAsia="ko-KR"/>
          </w:rPr>
          <w:t>", March 2022.</w:t>
        </w:r>
      </w:ins>
    </w:p>
    <w:p w14:paraId="30C100A4" w14:textId="77777777" w:rsidR="00AB4D69" w:rsidRDefault="00AB4D69" w:rsidP="00AB4D69">
      <w:pPr>
        <w:pStyle w:val="EX"/>
        <w:rPr>
          <w:moveTo w:id="279" w:author="Thomas Stockhammer (24/11/23)" w:date="2024-11-24T02:34:00Z" w16du:dateUtc="2024-11-24T02:34:00Z"/>
          <w:lang w:val="en-US"/>
        </w:rPr>
      </w:pPr>
      <w:moveToRangeStart w:id="280" w:author="Thomas Stockhammer (24/11/23)" w:date="2024-11-24T02:34:00Z" w:name="move183308091"/>
      <w:moveTo w:id="281" w:author="Thomas Stockhammer (24/11/23)" w:date="2024-11-24T02:34:00Z" w16du:dateUtc="2024-11-24T02:34:00Z">
        <w:del w:id="282" w:author="Thomas Stockhammer (24/11/23)" w:date="2024-11-24T02:34:00Z" w16du:dateUtc="2024-11-24T02:34:00Z">
          <w:r w:rsidDel="00437496">
            <w:rPr>
              <w:lang w:val="en-US"/>
            </w:rPr>
            <w:delText>[26502]</w:delText>
          </w:r>
        </w:del>
      </w:moveTo>
      <w:ins w:id="283" w:author="Thomas Stockhammer (24/11/23)" w:date="2024-11-24T02:34:00Z" w16du:dateUtc="2024-11-24T02:34:00Z">
        <w:r>
          <w:rPr>
            <w:lang w:val="en-US"/>
          </w:rPr>
          <w:t>[135]</w:t>
        </w:r>
      </w:ins>
      <w:moveTo w:id="284" w:author="Thomas Stockhammer (24/11/23)" w:date="2024-11-24T02:34:00Z" w16du:dateUtc="2024-11-24T02:34:00Z">
        <w:r>
          <w:rPr>
            <w:lang w:val="en-US"/>
          </w:rPr>
          <w:tab/>
          <w:t>3GPP TS 26.502: "</w:t>
        </w:r>
        <w:r w:rsidRPr="00A31882">
          <w:t>5G multicast-broadcast services; User service architecture</w:t>
        </w:r>
        <w:r>
          <w:t xml:space="preserve"> (Release 18)</w:t>
        </w:r>
        <w:r>
          <w:rPr>
            <w:lang w:val="en-US"/>
          </w:rPr>
          <w:t>".</w:t>
        </w:r>
      </w:moveTo>
    </w:p>
    <w:moveToRangeEnd w:id="280"/>
    <w:p w14:paraId="774267F2" w14:textId="77777777" w:rsidR="00AB4D69" w:rsidRDefault="00AB4D69" w:rsidP="00AB4D69">
      <w:pPr>
        <w:pStyle w:val="EX"/>
        <w:rPr>
          <w:ins w:id="285" w:author="Thomas Stockhammer (24/11/23)" w:date="2024-11-24T00:17:00Z" w16du:dateUtc="2024-11-24T00:17:00Z"/>
          <w:lang w:eastAsia="ko-KR"/>
        </w:rPr>
      </w:pPr>
      <w:ins w:id="286" w:author="Thomas Stockhammer (24/11/23)" w:date="2024-11-24T02:35:00Z" w16du:dateUtc="2024-11-24T02:35:00Z">
        <w:r>
          <w:rPr>
            <w:lang w:eastAsia="ko-KR"/>
          </w:rPr>
          <w:t>[136]</w:t>
        </w:r>
      </w:ins>
      <w:ins w:id="287" w:author="Thomas Stockhammer (24/11/23)" w:date="2024-11-24T00:17:00Z" w16du:dateUtc="2024-11-24T00:17:00Z">
        <w:r>
          <w:rPr>
            <w:lang w:eastAsia="ko-KR"/>
          </w:rPr>
          <w:tab/>
          <w:t xml:space="preserve">Q. De Coninck, O. Bonaventure, C. Huitema, M. </w:t>
        </w:r>
        <w:proofErr w:type="spellStart"/>
        <w:r>
          <w:rPr>
            <w:lang w:eastAsia="ko-KR"/>
          </w:rPr>
          <w:t>Kuehlewind</w:t>
        </w:r>
        <w:proofErr w:type="spellEnd"/>
        <w:r>
          <w:rPr>
            <w:lang w:eastAsia="ko-KR"/>
          </w:rPr>
          <w:t xml:space="preserve">, </w:t>
        </w:r>
        <w:r w:rsidRPr="007E178D">
          <w:rPr>
            <w:lang w:val="x-none" w:eastAsia="ko-KR"/>
          </w:rPr>
          <w:t>draft-ietf-quic-multipath</w:t>
        </w:r>
        <w:r>
          <w:rPr>
            <w:lang w:val="x-none" w:eastAsia="ko-KR"/>
          </w:rPr>
          <w:t xml:space="preserve">-10, </w:t>
        </w:r>
        <w:r>
          <w:rPr>
            <w:lang w:eastAsia="ko-KR"/>
          </w:rPr>
          <w:t>"</w:t>
        </w:r>
        <w:r w:rsidRPr="007E178D">
          <w:rPr>
            <w:lang w:val="x-none" w:eastAsia="ko-KR"/>
          </w:rPr>
          <w:t>Multipath Extension for QUIC</w:t>
        </w:r>
        <w:r>
          <w:rPr>
            <w:lang w:eastAsia="ko-KR"/>
          </w:rPr>
          <w:t>", July 2024.</w:t>
        </w:r>
      </w:ins>
    </w:p>
    <w:p w14:paraId="499A9CFC" w14:textId="77777777" w:rsidR="00AB4D69" w:rsidRDefault="00AB4D69" w:rsidP="00AB4D69">
      <w:pPr>
        <w:pStyle w:val="EX"/>
        <w:rPr>
          <w:ins w:id="288" w:author="Thomas Stockhammer (24/11/23)" w:date="2024-11-24T00:17:00Z" w16du:dateUtc="2024-11-24T00:17:00Z"/>
          <w:lang w:eastAsia="ko-KR"/>
        </w:rPr>
      </w:pPr>
      <w:ins w:id="289" w:author="Thomas Stockhammer (24/11/23)" w:date="2024-11-24T02:35:00Z" w16du:dateUtc="2024-11-24T02:35:00Z">
        <w:r>
          <w:rPr>
            <w:lang w:eastAsia="ko-KR"/>
          </w:rPr>
          <w:t>[137]</w:t>
        </w:r>
      </w:ins>
      <w:ins w:id="290" w:author="Thomas Stockhammer (24/11/23)" w:date="2024-11-24T00:17:00Z" w16du:dateUtc="2024-11-24T00:17:00Z">
        <w:r>
          <w:rPr>
            <w:lang w:eastAsia="ko-KR"/>
          </w:rPr>
          <w:tab/>
          <w:t>IE</w:t>
        </w:r>
        <w:r w:rsidRPr="00D03A08">
          <w:rPr>
            <w:lang w:eastAsia="ko-KR"/>
          </w:rPr>
          <w:t xml:space="preserve">TF RFC 6897: </w:t>
        </w:r>
        <w:r>
          <w:rPr>
            <w:lang w:eastAsia="ko-KR"/>
          </w:rPr>
          <w:t>"</w:t>
        </w:r>
        <w:r w:rsidRPr="00D03A08">
          <w:rPr>
            <w:lang w:eastAsia="ko-KR"/>
          </w:rPr>
          <w:t>Multipath TCP (MPTCP) Application Interface Considerations</w:t>
        </w:r>
        <w:r>
          <w:rPr>
            <w:lang w:eastAsia="ko-KR"/>
          </w:rPr>
          <w:t>", March 2013</w:t>
        </w:r>
      </w:ins>
    </w:p>
    <w:p w14:paraId="4B8542F1" w14:textId="77777777" w:rsidR="00AB4D69" w:rsidDel="00A21DAB" w:rsidRDefault="00AB4D69" w:rsidP="00AB4D69">
      <w:pPr>
        <w:pStyle w:val="EX"/>
        <w:rPr>
          <w:del w:id="291" w:author="Thomas Stockhammer (24/11/23)" w:date="2024-11-23T18:10:00Z" w16du:dateUtc="2024-11-23T23:10:00Z"/>
          <w:lang w:eastAsia="ko-KR"/>
        </w:rPr>
      </w:pPr>
      <w:ins w:id="292" w:author="Thomas Stockhammer (24/11/23)" w:date="2024-11-24T02:36:00Z" w16du:dateUtc="2024-11-24T02:36:00Z">
        <w:r>
          <w:rPr>
            <w:lang w:eastAsia="ko-KR"/>
          </w:rPr>
          <w:t>[138]</w:t>
        </w:r>
      </w:ins>
      <w:ins w:id="293" w:author="Thomas Stockhammer (24/11/23)" w:date="2024-11-24T00:17:00Z" w16du:dateUtc="2024-11-24T00:17:00Z">
        <w:r>
          <w:rPr>
            <w:lang w:eastAsia="ko-KR"/>
          </w:rPr>
          <w:tab/>
          <w:t>IETF Draft: "</w:t>
        </w:r>
        <w:r w:rsidRPr="00DA3620">
          <w:rPr>
            <w:lang w:eastAsia="ko-KR"/>
          </w:rPr>
          <w:t>Multipath Extension for QUIC</w:t>
        </w:r>
        <w:r>
          <w:rPr>
            <w:lang w:eastAsia="ko-KR"/>
          </w:rPr>
          <w:t>"</w:t>
        </w:r>
        <w:r w:rsidRPr="00DA3620">
          <w:rPr>
            <w:lang w:eastAsia="ko-KR"/>
          </w:rPr>
          <w:t>, draft-ietf-quic-multipath-10, July 2024</w:t>
        </w:r>
      </w:ins>
    </w:p>
    <w:p w14:paraId="5265F7C2" w14:textId="77777777" w:rsidR="00AB4D69" w:rsidRDefault="00AB4D69" w:rsidP="00AB4D69">
      <w:pPr>
        <w:pStyle w:val="EX"/>
        <w:rPr>
          <w:ins w:id="294" w:author="Thomas Stockhammer (24/11/23)" w:date="2024-11-24T08:31:00Z" w16du:dateUtc="2024-11-24T08:31:00Z"/>
          <w:lang w:eastAsia="ko-KR"/>
        </w:rPr>
      </w:pPr>
    </w:p>
    <w:p w14:paraId="2CDEB002" w14:textId="77777777" w:rsidR="00AB4D69" w:rsidRDefault="00AB4D69" w:rsidP="00AB4D69">
      <w:pPr>
        <w:pStyle w:val="EX"/>
        <w:rPr>
          <w:rFonts w:eastAsia="MS Mincho"/>
          <w:lang w:eastAsia="ko-KR"/>
        </w:rPr>
      </w:pPr>
      <w:ins w:id="295" w:author="Thomas Stockhammer (24/11/23)" w:date="2024-11-24T08:32:00Z" w16du:dateUtc="2024-11-24T08:32:00Z">
        <w:r>
          <w:rPr>
            <w:rFonts w:eastAsia="MS Mincho"/>
            <w:lang w:eastAsia="ko-KR"/>
          </w:rPr>
          <w:t>[</w:t>
        </w:r>
      </w:ins>
      <w:ins w:id="296" w:author="Thomas Stockhammer (24/11/23)" w:date="2024-11-24T02:37:00Z" w16du:dateUtc="2024-11-24T02:37:00Z">
        <w:r>
          <w:rPr>
            <w:rFonts w:eastAsia="MS Mincho"/>
            <w:lang w:eastAsia="ko-KR"/>
          </w:rPr>
          <w:t>139</w:t>
        </w:r>
      </w:ins>
      <w:ins w:id="297" w:author="Thomas Stockhammer (24/11/23)" w:date="2024-11-24T00:23:00Z" w16du:dateUtc="2024-11-24T00:23:00Z">
        <w:r>
          <w:rPr>
            <w:rFonts w:eastAsia="MS Mincho"/>
            <w:lang w:eastAsia="ko-KR"/>
          </w:rPr>
          <w:t>]</w:t>
        </w:r>
        <w:r>
          <w:rPr>
            <w:rFonts w:eastAsia="MS Mincho"/>
            <w:lang w:eastAsia="ko-KR"/>
          </w:rPr>
          <w:tab/>
        </w:r>
        <w:r w:rsidRPr="00105B64">
          <w:rPr>
            <w:rFonts w:eastAsia="MS Mincho"/>
            <w:lang w:eastAsia="ko-KR"/>
          </w:rPr>
          <w:t>Media Source Extension</w:t>
        </w:r>
        <w:r>
          <w:rPr>
            <w:rFonts w:eastAsia="MS Mincho"/>
            <w:lang w:eastAsia="ko-KR"/>
          </w:rPr>
          <w:t xml:space="preserve">, </w:t>
        </w:r>
        <w:r w:rsidRPr="00105B64">
          <w:rPr>
            <w:rFonts w:eastAsia="MS Mincho"/>
            <w:lang w:eastAsia="ko-KR"/>
          </w:rPr>
          <w:t>W3C Working Draft 01</w:t>
        </w:r>
        <w:r>
          <w:rPr>
            <w:rFonts w:eastAsia="MS Mincho"/>
            <w:lang w:eastAsia="ko-KR"/>
          </w:rPr>
          <w:t>,</w:t>
        </w:r>
        <w:r w:rsidRPr="00105B64">
          <w:rPr>
            <w:rFonts w:eastAsia="MS Mincho"/>
            <w:lang w:eastAsia="ko-KR"/>
          </w:rPr>
          <w:t xml:space="preserve"> April 2024</w:t>
        </w:r>
        <w:r>
          <w:rPr>
            <w:rFonts w:eastAsia="MS Mincho"/>
            <w:lang w:eastAsia="ko-KR"/>
          </w:rPr>
          <w:t>,</w:t>
        </w:r>
        <w:r>
          <w:rPr>
            <w:rFonts w:eastAsia="MS Mincho"/>
            <w:lang w:eastAsia="ko-KR"/>
          </w:rPr>
          <w:br/>
        </w:r>
        <w:r>
          <w:rPr>
            <w:rFonts w:eastAsia="MS Mincho"/>
            <w:lang w:eastAsia="ko-KR"/>
          </w:rPr>
          <w:fldChar w:fldCharType="begin"/>
        </w:r>
        <w:r>
          <w:rPr>
            <w:rFonts w:eastAsia="MS Mincho"/>
            <w:lang w:eastAsia="ko-KR"/>
          </w:rPr>
          <w:instrText>HYPERLINK "</w:instrText>
        </w:r>
        <w:r w:rsidRPr="00105B64">
          <w:rPr>
            <w:rFonts w:eastAsia="MS Mincho"/>
            <w:lang w:eastAsia="ko-KR"/>
          </w:rPr>
          <w:instrText>https://www.w3.org/TR/media-source-2/</w:instrText>
        </w:r>
        <w:r>
          <w:rPr>
            <w:rFonts w:eastAsia="MS Mincho"/>
            <w:lang w:eastAsia="ko-KR"/>
          </w:rPr>
          <w:instrText>"</w:instrText>
        </w:r>
        <w:r>
          <w:rPr>
            <w:rFonts w:eastAsia="MS Mincho"/>
            <w:lang w:eastAsia="ko-KR"/>
          </w:rPr>
        </w:r>
        <w:r>
          <w:rPr>
            <w:rFonts w:eastAsia="MS Mincho"/>
            <w:lang w:eastAsia="ko-KR"/>
          </w:rPr>
          <w:fldChar w:fldCharType="separate"/>
        </w:r>
        <w:r w:rsidRPr="004F186E">
          <w:rPr>
            <w:rStyle w:val="Hyperlink"/>
            <w:rFonts w:eastAsia="MS Mincho"/>
            <w:lang w:eastAsia="ko-KR"/>
          </w:rPr>
          <w:t>https://www.w3.org/TR/media-source-2/</w:t>
        </w:r>
        <w:r>
          <w:rPr>
            <w:rFonts w:eastAsia="MS Mincho"/>
            <w:lang w:eastAsia="ko-KR"/>
          </w:rPr>
          <w:fldChar w:fldCharType="end"/>
        </w:r>
      </w:ins>
    </w:p>
    <w:p w14:paraId="76131118" w14:textId="77777777" w:rsidR="00AB4D69" w:rsidRPr="004745BA" w:rsidRDefault="00AB4D69" w:rsidP="00AB4D69">
      <w:pPr>
        <w:pStyle w:val="EX"/>
        <w:rPr>
          <w:ins w:id="298" w:author="Rufael Mekuria" w:date="2024-10-15T11:54:00Z"/>
          <w:rFonts w:eastAsia="MS Mincho"/>
          <w:lang w:eastAsia="ko-KR"/>
        </w:rPr>
      </w:pPr>
      <w:ins w:id="299" w:author="Rufael Mekuria" w:date="2024-10-15T11:53:00Z">
        <w:del w:id="300" w:author="Thomas Stockhammer (24/11/23)" w:date="2024-11-24T02:37:00Z" w16du:dateUtc="2024-11-24T02:37:00Z">
          <w:r w:rsidRPr="004745BA" w:rsidDel="00437496">
            <w:rPr>
              <w:rFonts w:eastAsia="MS Mincho"/>
              <w:lang w:eastAsia="ko-KR"/>
            </w:rPr>
            <w:delText>[MovieLab</w:delText>
          </w:r>
        </w:del>
      </w:ins>
      <w:ins w:id="301" w:author="Richard Bradbury" w:date="2024-10-23T12:10:00Z">
        <w:del w:id="302" w:author="Thomas Stockhammer (24/11/23)" w:date="2024-11-24T02:37:00Z" w16du:dateUtc="2024-11-24T02:37:00Z">
          <w:r w:rsidRPr="004745BA" w:rsidDel="00437496">
            <w:rPr>
              <w:rFonts w:eastAsia="MS Mincho"/>
              <w:lang w:eastAsia="ko-KR"/>
            </w:rPr>
            <w:delText>s</w:delText>
          </w:r>
        </w:del>
      </w:ins>
      <w:ins w:id="303" w:author="Richard Bradbury" w:date="2024-10-23T12:25:00Z">
        <w:del w:id="304" w:author="Thomas Stockhammer (24/11/23)" w:date="2024-11-24T02:37:00Z" w16du:dateUtc="2024-11-24T02:37:00Z">
          <w:r w:rsidRPr="004745BA" w:rsidDel="00437496">
            <w:rPr>
              <w:rFonts w:eastAsia="MS Mincho"/>
              <w:lang w:eastAsia="ko-KR"/>
            </w:rPr>
            <w:noBreakHyphen/>
          </w:r>
        </w:del>
      </w:ins>
      <w:ins w:id="305" w:author="Richard Bradbury" w:date="2024-10-23T12:10:00Z">
        <w:del w:id="306" w:author="Thomas Stockhammer (24/11/23)" w:date="2024-11-24T02:37:00Z" w16du:dateUtc="2024-11-24T02:37:00Z">
          <w:r w:rsidRPr="004745BA" w:rsidDel="00437496">
            <w:rPr>
              <w:rFonts w:eastAsia="MS Mincho"/>
              <w:lang w:eastAsia="ko-KR"/>
            </w:rPr>
            <w:delText>ECP</w:delText>
          </w:r>
        </w:del>
      </w:ins>
      <w:ins w:id="307" w:author="Rufael Mekuria" w:date="2024-10-15T11:53:00Z">
        <w:del w:id="308" w:author="Thomas Stockhammer (24/11/23)" w:date="2024-11-24T02:37:00Z" w16du:dateUtc="2024-11-24T02:37:00Z">
          <w:r w:rsidRPr="004745BA" w:rsidDel="00437496">
            <w:rPr>
              <w:rFonts w:eastAsia="MS Mincho"/>
              <w:lang w:eastAsia="ko-KR"/>
            </w:rPr>
            <w:delText>]</w:delText>
          </w:r>
        </w:del>
      </w:ins>
      <w:ins w:id="309" w:author="Thomas Stockhammer (24/11/23)" w:date="2024-11-24T02:37:00Z" w16du:dateUtc="2024-11-24T02:37:00Z">
        <w:r>
          <w:rPr>
            <w:rFonts w:eastAsia="MS Mincho"/>
            <w:lang w:eastAsia="ko-KR"/>
          </w:rPr>
          <w:t>[140]</w:t>
        </w:r>
      </w:ins>
      <w:ins w:id="310" w:author="Rufael Mekuria" w:date="2024-10-15T11:59:00Z">
        <w:r w:rsidRPr="004745BA">
          <w:rPr>
            <w:rFonts w:eastAsia="MS Mincho"/>
            <w:lang w:eastAsia="ko-KR"/>
          </w:rPr>
          <w:tab/>
        </w:r>
      </w:ins>
      <w:ins w:id="311" w:author="Rufael Mekuria" w:date="2024-10-15T11:53:00Z">
        <w:r w:rsidRPr="004745BA">
          <w:rPr>
            <w:rFonts w:eastAsia="MS Mincho"/>
            <w:lang w:eastAsia="ko-KR"/>
          </w:rPr>
          <w:t>Movie labs</w:t>
        </w:r>
      </w:ins>
      <w:ins w:id="312" w:author="Richard Bradbury" w:date="2024-10-23T12:11:00Z">
        <w:r w:rsidRPr="004745BA">
          <w:rPr>
            <w:rFonts w:eastAsia="MS Mincho"/>
            <w:lang w:eastAsia="ko-KR"/>
          </w:rPr>
          <w:t>:</w:t>
        </w:r>
      </w:ins>
      <w:ins w:id="313" w:author="Rufael Mekuria" w:date="2024-10-15T12:00:00Z">
        <w:r w:rsidRPr="004745BA">
          <w:rPr>
            <w:rFonts w:eastAsia="MS Mincho"/>
            <w:lang w:eastAsia="ko-KR"/>
          </w:rPr>
          <w:t xml:space="preserve"> </w:t>
        </w:r>
      </w:ins>
      <w:ins w:id="314" w:author="Richard Bradbury" w:date="2024-10-23T12:11:00Z">
        <w:r w:rsidRPr="004745BA">
          <w:rPr>
            <w:rFonts w:eastAsia="MS Mincho"/>
            <w:lang w:eastAsia="ko-KR"/>
          </w:rPr>
          <w:t>"</w:t>
        </w:r>
      </w:ins>
      <w:ins w:id="315" w:author="Rufael Mekuria" w:date="2024-10-15T12:00:00Z">
        <w:r w:rsidRPr="004745BA">
          <w:rPr>
            <w:rFonts w:eastAsia="MS Mincho"/>
            <w:lang w:eastAsia="ko-KR"/>
          </w:rPr>
          <w:t xml:space="preserve">Specification for </w:t>
        </w:r>
        <w:proofErr w:type="spellStart"/>
        <w:r w:rsidRPr="004745BA">
          <w:rPr>
            <w:rFonts w:eastAsia="MS Mincho"/>
            <w:lang w:eastAsia="ko-KR"/>
          </w:rPr>
          <w:t>Enchanced</w:t>
        </w:r>
        <w:proofErr w:type="spellEnd"/>
        <w:r w:rsidRPr="004745BA">
          <w:rPr>
            <w:rFonts w:eastAsia="MS Mincho"/>
            <w:lang w:eastAsia="ko-KR"/>
          </w:rPr>
          <w:t xml:space="preserve"> Content Protection</w:t>
        </w:r>
      </w:ins>
      <w:ins w:id="316" w:author="Richard Bradbury" w:date="2024-10-23T12:11:00Z">
        <w:r w:rsidRPr="004745BA">
          <w:rPr>
            <w:rFonts w:eastAsia="MS Mincho"/>
            <w:lang w:eastAsia="ko-KR"/>
          </w:rPr>
          <w:t>", a</w:t>
        </w:r>
      </w:ins>
      <w:ins w:id="317" w:author="Rufael Mekuria" w:date="2024-10-15T11:54:00Z">
        <w:r w:rsidRPr="004745BA">
          <w:rPr>
            <w:rFonts w:eastAsia="MS Mincho"/>
            <w:lang w:eastAsia="ko-KR"/>
          </w:rPr>
          <w:t>vailable at:</w:t>
        </w:r>
      </w:ins>
      <w:ins w:id="318" w:author="Richard Bradbury" w:date="2024-10-23T12:11:00Z">
        <w:r w:rsidRPr="004745BA">
          <w:rPr>
            <w:rFonts w:eastAsia="MS Mincho"/>
            <w:lang w:eastAsia="ko-KR"/>
          </w:rPr>
          <w:t xml:space="preserve"> </w:t>
        </w:r>
      </w:ins>
      <w:ins w:id="319" w:author="Rufael Mekuria" w:date="2024-10-15T11:54:00Z">
        <w:r w:rsidRPr="004745BA">
          <w:rPr>
            <w:rFonts w:eastAsia="MS Mincho"/>
            <w:lang w:eastAsia="ko-KR"/>
          </w:rPr>
          <w:fldChar w:fldCharType="begin"/>
        </w:r>
        <w:r w:rsidRPr="004745BA">
          <w:rPr>
            <w:rFonts w:eastAsia="MS Mincho"/>
            <w:lang w:eastAsia="ko-KR"/>
          </w:rPr>
          <w:instrText>HYPERLINK "https://movielabs.com/ngvideo/MovieLabs_ECP_v1.4.pdf"</w:instrText>
        </w:r>
        <w:r w:rsidRPr="004745BA">
          <w:rPr>
            <w:rFonts w:eastAsia="MS Mincho"/>
            <w:lang w:eastAsia="ko-KR"/>
          </w:rPr>
        </w:r>
        <w:r w:rsidRPr="004745BA">
          <w:rPr>
            <w:rFonts w:eastAsia="MS Mincho"/>
            <w:lang w:eastAsia="ko-KR"/>
          </w:rPr>
          <w:fldChar w:fldCharType="separate"/>
        </w:r>
        <w:r w:rsidRPr="004745BA">
          <w:rPr>
            <w:rStyle w:val="Hyperlink"/>
            <w:rFonts w:eastAsia="MS Mincho"/>
            <w:lang w:eastAsia="ko-KR"/>
          </w:rPr>
          <w:t>https://movielabs.com/ngvideo/MovieLabs_ECP_v1.4.pdf</w:t>
        </w:r>
        <w:r w:rsidRPr="004745BA">
          <w:rPr>
            <w:rFonts w:eastAsia="MS Mincho"/>
            <w:lang w:eastAsia="ko-KR"/>
          </w:rPr>
          <w:fldChar w:fldCharType="end"/>
        </w:r>
        <w:r w:rsidRPr="004745BA">
          <w:rPr>
            <w:rFonts w:eastAsia="MS Mincho"/>
            <w:lang w:eastAsia="ko-KR"/>
          </w:rPr>
          <w:t>.</w:t>
        </w:r>
      </w:ins>
    </w:p>
    <w:p w14:paraId="5483B3CA" w14:textId="77777777" w:rsidR="00AB4D69" w:rsidRPr="004745BA" w:rsidRDefault="00AB4D69" w:rsidP="00AB4D69">
      <w:pPr>
        <w:pStyle w:val="EX"/>
        <w:rPr>
          <w:ins w:id="320" w:author="Rufael Mekuria" w:date="2024-10-15T11:52:00Z"/>
          <w:rFonts w:eastAsia="MS Mincho"/>
          <w:lang w:eastAsia="ko-KR"/>
        </w:rPr>
      </w:pPr>
      <w:ins w:id="321" w:author="Rufael Mekuria" w:date="2024-10-15T11:54:00Z">
        <w:r w:rsidRPr="004745BA">
          <w:rPr>
            <w:rFonts w:eastAsia="MS Mincho"/>
            <w:lang w:eastAsia="ko-KR"/>
          </w:rPr>
          <w:t>[</w:t>
        </w:r>
        <w:del w:id="322" w:author="Thomas Stockhammer (24/11/23)" w:date="2024-11-24T02:38:00Z" w16du:dateUtc="2024-11-24T02:38:00Z">
          <w:r w:rsidRPr="004745BA" w:rsidDel="00437496">
            <w:rPr>
              <w:rFonts w:eastAsia="MS Mincho"/>
              <w:lang w:eastAsia="ko-KR"/>
            </w:rPr>
            <w:delText>W3C</w:delText>
          </w:r>
        </w:del>
      </w:ins>
      <w:ins w:id="323" w:author="Thomas Stockhammer (24/11/23)" w:date="2024-11-24T02:38:00Z" w16du:dateUtc="2024-11-24T02:38:00Z">
        <w:r>
          <w:rPr>
            <w:rFonts w:eastAsia="MS Mincho"/>
            <w:lang w:eastAsia="ko-KR"/>
          </w:rPr>
          <w:t>141</w:t>
        </w:r>
      </w:ins>
      <w:ins w:id="324" w:author="Richard Bradbury" w:date="2024-10-23T12:11:00Z">
        <w:del w:id="325" w:author="Thomas Stockhammer (24/11/23)" w:date="2024-11-24T02:38:00Z" w16du:dateUtc="2024-11-24T02:38:00Z">
          <w:r w:rsidRPr="004745BA" w:rsidDel="00437496">
            <w:rPr>
              <w:rFonts w:eastAsia="MS Mincho"/>
              <w:lang w:eastAsia="ko-KR"/>
            </w:rPr>
            <w:delText>-</w:delText>
          </w:r>
        </w:del>
      </w:ins>
      <w:ins w:id="326" w:author="Rufael Mekuria" w:date="2024-10-15T11:54:00Z">
        <w:del w:id="327" w:author="Thomas Stockhammer (24/11/23)" w:date="2024-11-24T02:38:00Z" w16du:dateUtc="2024-11-24T02:38:00Z">
          <w:r w:rsidRPr="004745BA" w:rsidDel="00437496">
            <w:rPr>
              <w:rFonts w:eastAsia="MS Mincho"/>
              <w:lang w:eastAsia="ko-KR"/>
            </w:rPr>
            <w:delText>EME</w:delText>
          </w:r>
        </w:del>
        <w:r w:rsidRPr="004745BA">
          <w:rPr>
            <w:rFonts w:eastAsia="MS Mincho"/>
            <w:lang w:eastAsia="ko-KR"/>
          </w:rPr>
          <w:t>]</w:t>
        </w:r>
      </w:ins>
      <w:ins w:id="328" w:author="Rufael Mekuria" w:date="2024-10-15T13:17:00Z">
        <w:r w:rsidRPr="004745BA">
          <w:rPr>
            <w:rFonts w:eastAsia="MS Mincho"/>
            <w:lang w:eastAsia="ko-KR"/>
          </w:rPr>
          <w:tab/>
        </w:r>
        <w:r w:rsidRPr="004745BA">
          <w:rPr>
            <w:rFonts w:eastAsia="MS Mincho"/>
            <w:lang w:eastAsia="ko-KR"/>
          </w:rPr>
          <w:tab/>
        </w:r>
      </w:ins>
      <w:ins w:id="329" w:author="Rufael Mekuria" w:date="2024-10-15T11:55:00Z">
        <w:r w:rsidRPr="004745BA">
          <w:rPr>
            <w:rFonts w:eastAsia="MS Mincho"/>
            <w:lang w:eastAsia="ko-KR"/>
          </w:rPr>
          <w:t>W3C</w:t>
        </w:r>
      </w:ins>
      <w:ins w:id="330" w:author="Richard Bradbury" w:date="2024-10-23T12:12:00Z">
        <w:r w:rsidRPr="004745BA">
          <w:rPr>
            <w:rFonts w:eastAsia="MS Mincho"/>
            <w:lang w:eastAsia="ko-KR"/>
          </w:rPr>
          <w:t>:</w:t>
        </w:r>
      </w:ins>
      <w:ins w:id="331" w:author="Rufael Mekuria" w:date="2024-10-15T11:55:00Z">
        <w:r w:rsidRPr="004745BA">
          <w:rPr>
            <w:rFonts w:eastAsia="MS Mincho"/>
            <w:lang w:eastAsia="ko-KR"/>
          </w:rPr>
          <w:t xml:space="preserve"> </w:t>
        </w:r>
      </w:ins>
      <w:ins w:id="332" w:author="Richard Bradbury" w:date="2024-10-23T12:12:00Z">
        <w:r w:rsidRPr="004745BA">
          <w:rPr>
            <w:rFonts w:eastAsia="MS Mincho"/>
            <w:lang w:eastAsia="ko-KR"/>
          </w:rPr>
          <w:t>"</w:t>
        </w:r>
      </w:ins>
      <w:ins w:id="333" w:author="Rufael Mekuria" w:date="2024-10-15T11:55:00Z">
        <w:r w:rsidRPr="004745BA">
          <w:rPr>
            <w:rFonts w:eastAsia="MS Mincho"/>
            <w:lang w:eastAsia="ko-KR"/>
          </w:rPr>
          <w:t>Encrypted Media Extensions</w:t>
        </w:r>
      </w:ins>
      <w:ins w:id="334" w:author="Richard Bradbury" w:date="2024-10-23T12:11:00Z">
        <w:r w:rsidRPr="004745BA">
          <w:rPr>
            <w:rFonts w:eastAsia="MS Mincho"/>
            <w:lang w:eastAsia="ko-KR"/>
          </w:rPr>
          <w:t>", a</w:t>
        </w:r>
      </w:ins>
      <w:ins w:id="335" w:author="Rufael Mekuria" w:date="2024-10-15T11:55:00Z">
        <w:r w:rsidRPr="004745BA">
          <w:rPr>
            <w:rFonts w:eastAsia="MS Mincho"/>
            <w:lang w:eastAsia="ko-KR"/>
          </w:rPr>
          <w:t>vailable at: https://www.w3.org/TR/encrypted-media-2/</w:t>
        </w:r>
      </w:ins>
    </w:p>
    <w:p w14:paraId="5B951FC7" w14:textId="77777777" w:rsidR="00AB4D69" w:rsidRPr="004745BA" w:rsidRDefault="00AB4D69" w:rsidP="00AB4D69">
      <w:pPr>
        <w:pStyle w:val="EX"/>
        <w:rPr>
          <w:ins w:id="336" w:author="Richard Bradbury" w:date="2024-10-23T12:16:00Z"/>
          <w:rFonts w:eastAsia="MS Mincho"/>
          <w:lang w:eastAsia="ko-KR"/>
        </w:rPr>
      </w:pPr>
      <w:ins w:id="337" w:author="Richard Bradbury" w:date="2024-10-23T12:17:00Z">
        <w:r w:rsidRPr="004745BA">
          <w:rPr>
            <w:rFonts w:eastAsia="MS Mincho"/>
            <w:lang w:eastAsia="ko-KR"/>
          </w:rPr>
          <w:lastRenderedPageBreak/>
          <w:t>[</w:t>
        </w:r>
        <w:del w:id="338" w:author="Thomas Stockhammer (24/11/23)" w:date="2024-11-24T02:39:00Z" w16du:dateUtc="2024-11-24T02:39:00Z">
          <w:r w:rsidRPr="004745BA" w:rsidDel="00437496">
            <w:rPr>
              <w:rFonts w:eastAsia="MS Mincho"/>
              <w:lang w:eastAsia="ko-KR"/>
            </w:rPr>
            <w:delText>Akamai-AMDIG</w:delText>
          </w:r>
        </w:del>
      </w:ins>
      <w:ins w:id="339" w:author="Thomas Stockhammer (24/11/23)" w:date="2024-11-24T02:39:00Z" w16du:dateUtc="2024-11-24T02:39:00Z">
        <w:r>
          <w:rPr>
            <w:rFonts w:eastAsia="MS Mincho"/>
            <w:lang w:eastAsia="ko-KR"/>
          </w:rPr>
          <w:t>142</w:t>
        </w:r>
      </w:ins>
      <w:ins w:id="340" w:author="Richard Bradbury" w:date="2024-10-23T12:17:00Z">
        <w:r w:rsidRPr="004745BA">
          <w:rPr>
            <w:rFonts w:eastAsia="MS Mincho"/>
            <w:lang w:eastAsia="ko-KR"/>
          </w:rPr>
          <w:t>]</w:t>
        </w:r>
        <w:r w:rsidRPr="004745BA">
          <w:rPr>
            <w:rFonts w:eastAsia="MS Mincho"/>
            <w:lang w:eastAsia="ko-KR"/>
          </w:rPr>
          <w:tab/>
          <w:t xml:space="preserve">Akamai: "Welcome to Adaptive Media Delivery", in </w:t>
        </w:r>
        <w:r w:rsidRPr="004745BA">
          <w:rPr>
            <w:rFonts w:eastAsia="MS Mincho"/>
            <w:i/>
            <w:iCs/>
            <w:lang w:eastAsia="ko-KR"/>
          </w:rPr>
          <w:t>Ad</w:t>
        </w:r>
      </w:ins>
      <w:ins w:id="341" w:author="Richard Bradbury" w:date="2024-10-23T12:18:00Z">
        <w:r w:rsidRPr="004745BA">
          <w:rPr>
            <w:rFonts w:eastAsia="MS Mincho"/>
            <w:i/>
            <w:iCs/>
            <w:lang w:eastAsia="ko-KR"/>
          </w:rPr>
          <w:t>aptive Media Delivery Implementation Guide</w:t>
        </w:r>
        <w:r w:rsidRPr="004745BA">
          <w:rPr>
            <w:rFonts w:eastAsia="MS Mincho"/>
            <w:lang w:eastAsia="ko-KR"/>
          </w:rPr>
          <w:t xml:space="preserve">, available at: </w:t>
        </w:r>
        <w:r w:rsidRPr="004745BA">
          <w:rPr>
            <w:rFonts w:eastAsia="MS Mincho"/>
            <w:lang w:eastAsia="ko-KR"/>
          </w:rPr>
          <w:fldChar w:fldCharType="begin"/>
        </w:r>
        <w:r w:rsidRPr="004745BA">
          <w:rPr>
            <w:rFonts w:eastAsia="MS Mincho"/>
            <w:lang w:eastAsia="ko-KR"/>
          </w:rPr>
          <w:instrText>HYPERLINK "https://learn.akamai.com/en-us/webhelp/adaptive-media-delivery/adaptive-media-delivery-implementation-guide/GUID-3F89E64C-415D-452D-9541-BB650CD783B9.html"</w:instrText>
        </w:r>
        <w:r w:rsidRPr="004745BA">
          <w:rPr>
            <w:rFonts w:eastAsia="MS Mincho"/>
            <w:lang w:eastAsia="ko-KR"/>
          </w:rPr>
        </w:r>
        <w:r w:rsidRPr="004745BA">
          <w:rPr>
            <w:rFonts w:eastAsia="MS Mincho"/>
            <w:lang w:eastAsia="ko-KR"/>
          </w:rPr>
          <w:fldChar w:fldCharType="separate"/>
        </w:r>
      </w:ins>
      <w:ins w:id="342" w:author="Unknown">
        <w:r w:rsidRPr="004745BA">
          <w:rPr>
            <w:rStyle w:val="Hyperlink"/>
            <w:rFonts w:eastAsia="MS Mincho"/>
            <w:lang w:eastAsia="ko-KR"/>
          </w:rPr>
          <w:t>https://learn.akamai.com/en-us/webhelp/adaptive-media-delivery/adaptive-media-delivery-implementation-guide/GUID-3F89E64C-415D-452D-9541-BB650CD783B9.html</w:t>
        </w:r>
      </w:ins>
      <w:ins w:id="343" w:author="Richard Bradbury" w:date="2024-10-23T12:18:00Z">
        <w:r w:rsidRPr="004745BA">
          <w:rPr>
            <w:rFonts w:eastAsia="MS Mincho"/>
            <w:lang w:eastAsia="ko-KR"/>
          </w:rPr>
          <w:fldChar w:fldCharType="end"/>
        </w:r>
      </w:ins>
    </w:p>
    <w:p w14:paraId="02F0F581" w14:textId="77777777" w:rsidR="00AB4D69" w:rsidRPr="004745BA" w:rsidRDefault="00AB4D69" w:rsidP="00AB4D69">
      <w:pPr>
        <w:pStyle w:val="EX"/>
        <w:rPr>
          <w:ins w:id="344" w:author="Richard Bradbury" w:date="2024-10-23T12:18:00Z"/>
          <w:rFonts w:eastAsia="MS Mincho"/>
          <w:lang w:eastAsia="ko-KR"/>
        </w:rPr>
      </w:pPr>
      <w:ins w:id="345" w:author="Richard Bradbury" w:date="2024-10-23T12:18:00Z">
        <w:del w:id="346" w:author="Thomas Stockhammer (24/11/23)" w:date="2024-11-24T02:40:00Z" w16du:dateUtc="2024-11-24T02:40:00Z">
          <w:r w:rsidRPr="004745BA" w:rsidDel="00437496">
            <w:rPr>
              <w:rFonts w:eastAsia="MS Mincho"/>
              <w:lang w:eastAsia="ko-KR"/>
            </w:rPr>
            <w:delText>[C]</w:delText>
          </w:r>
        </w:del>
      </w:ins>
      <w:ins w:id="347" w:author="Thomas Stockhammer (24/11/23)" w:date="2024-11-24T02:40:00Z" w16du:dateUtc="2024-11-24T02:40:00Z">
        <w:r>
          <w:rPr>
            <w:rFonts w:eastAsia="MS Mincho"/>
            <w:lang w:eastAsia="ko-KR"/>
          </w:rPr>
          <w:t>[143]</w:t>
        </w:r>
      </w:ins>
      <w:ins w:id="348" w:author="Richard Bradbury" w:date="2024-10-23T12:18:00Z">
        <w:r w:rsidRPr="004745BA">
          <w:rPr>
            <w:rFonts w:eastAsia="MS Mincho"/>
            <w:lang w:eastAsia="ko-KR"/>
          </w:rPr>
          <w:tab/>
          <w:t>ETSI TS 103 799: "Content Protection Information Exchange Format (CPIX)".</w:t>
        </w:r>
      </w:ins>
    </w:p>
    <w:p w14:paraId="71071207" w14:textId="77777777" w:rsidR="00AB4D69" w:rsidRPr="004745BA" w:rsidRDefault="00AB4D69" w:rsidP="00AB4D69">
      <w:pPr>
        <w:pStyle w:val="EX"/>
        <w:rPr>
          <w:ins w:id="349" w:author="Richard Bradbury" w:date="2024-10-23T12:18:00Z"/>
          <w:rFonts w:eastAsia="MS Mincho"/>
          <w:lang w:eastAsia="ko-KR"/>
        </w:rPr>
      </w:pPr>
      <w:ins w:id="350" w:author="Richard Bradbury" w:date="2024-10-23T12:18:00Z">
        <w:del w:id="351" w:author="Thomas Stockhammer (24/11/23)" w:date="2024-11-24T02:41:00Z" w16du:dateUtc="2024-11-24T02:41:00Z">
          <w:r w:rsidRPr="004745BA" w:rsidDel="00862936">
            <w:rPr>
              <w:rFonts w:eastAsia="MS Mincho"/>
              <w:lang w:eastAsia="ko-KR"/>
            </w:rPr>
            <w:delText>[B]</w:delText>
          </w:r>
        </w:del>
      </w:ins>
      <w:ins w:id="352" w:author="Thomas Stockhammer (24/11/23)" w:date="2024-11-24T02:41:00Z" w16du:dateUtc="2024-11-24T02:41:00Z">
        <w:r>
          <w:rPr>
            <w:rFonts w:eastAsia="MS Mincho"/>
            <w:lang w:eastAsia="ko-KR"/>
          </w:rPr>
          <w:t>[144]</w:t>
        </w:r>
      </w:ins>
      <w:ins w:id="353" w:author="Richard Bradbury" w:date="2024-10-23T12:18:00Z">
        <w:r w:rsidRPr="004745BA">
          <w:rPr>
            <w:rFonts w:eastAsia="MS Mincho"/>
            <w:lang w:eastAsia="ko-KR"/>
          </w:rPr>
          <w:tab/>
        </w:r>
      </w:ins>
      <w:ins w:id="354" w:author="Richard Bradbury" w:date="2024-10-23T12:19:00Z">
        <w:r w:rsidRPr="004745BA">
          <w:rPr>
            <w:rFonts w:eastAsia="MS Mincho"/>
            <w:lang w:eastAsia="ko-KR"/>
          </w:rPr>
          <w:t>DASH-IF: "Interoperability Points; Part6-v5.0.0: Content protection and security".</w:t>
        </w:r>
      </w:ins>
    </w:p>
    <w:p w14:paraId="374B9147" w14:textId="77777777" w:rsidR="00AB4D69" w:rsidRPr="004745BA" w:rsidRDefault="00AB4D69" w:rsidP="00AB4D69">
      <w:pPr>
        <w:pStyle w:val="EX"/>
        <w:rPr>
          <w:ins w:id="355" w:author="Richard Bradbury" w:date="2024-10-23T12:14:00Z"/>
          <w:rFonts w:eastAsia="MS Mincho"/>
          <w:lang w:eastAsia="ko-KR"/>
        </w:rPr>
      </w:pPr>
      <w:ins w:id="356" w:author="Richard Bradbury" w:date="2024-10-23T12:14:00Z">
        <w:del w:id="357" w:author="Thomas Stockhammer (24/11/23)" w:date="2024-11-24T02:41:00Z" w16du:dateUtc="2024-11-24T02:41:00Z">
          <w:r w:rsidRPr="004745BA" w:rsidDel="00862936">
            <w:rPr>
              <w:rFonts w:eastAsia="MS Mincho"/>
              <w:lang w:eastAsia="ko-KR"/>
            </w:rPr>
            <w:delText>[A]</w:delText>
          </w:r>
        </w:del>
      </w:ins>
      <w:ins w:id="358" w:author="Thomas Stockhammer (24/11/23)" w:date="2024-11-24T02:41:00Z" w16du:dateUtc="2024-11-24T02:41:00Z">
        <w:r>
          <w:rPr>
            <w:rFonts w:eastAsia="MS Mincho"/>
            <w:lang w:eastAsia="ko-KR"/>
          </w:rPr>
          <w:t>[145]</w:t>
        </w:r>
      </w:ins>
      <w:ins w:id="359" w:author="Richard Bradbury" w:date="2024-10-23T12:14:00Z">
        <w:r w:rsidRPr="004745BA">
          <w:rPr>
            <w:rFonts w:eastAsia="MS Mincho"/>
            <w:lang w:eastAsia="ko-KR"/>
          </w:rPr>
          <w:tab/>
        </w:r>
      </w:ins>
      <w:ins w:id="360" w:author="Richard Bradbury" w:date="2024-10-23T12:19:00Z">
        <w:r w:rsidRPr="004745BA">
          <w:rPr>
            <w:rFonts w:eastAsia="MS Mincho"/>
            <w:lang w:eastAsia="ko-KR"/>
          </w:rPr>
          <w:t>ETSI TS 104 002: "DASH-IF Forensic A/B Watermarking".</w:t>
        </w:r>
      </w:ins>
    </w:p>
    <w:p w14:paraId="69112F93" w14:textId="77777777" w:rsidR="00AB4D69" w:rsidRDefault="00AB4D69" w:rsidP="00AB4D69">
      <w:pPr>
        <w:pStyle w:val="EX"/>
        <w:rPr>
          <w:ins w:id="361" w:author="Thomas Stockhammer (24/11/23)" w:date="2024-11-24T00:43:00Z" w16du:dateUtc="2024-11-24T00:43:00Z"/>
          <w:rFonts w:eastAsia="MS Mincho"/>
          <w:lang w:eastAsia="ko-KR"/>
        </w:rPr>
      </w:pPr>
      <w:ins w:id="362" w:author="Thomas Stockhammer (24/11/23)" w:date="2024-11-24T07:28:00Z" w16du:dateUtc="2024-11-24T07:28:00Z">
        <w:r>
          <w:rPr>
            <w:rFonts w:eastAsia="MS Mincho"/>
            <w:lang w:eastAsia="ko-KR"/>
          </w:rPr>
          <w:t>[146]</w:t>
        </w:r>
      </w:ins>
      <w:ins w:id="363" w:author="Thomas Stockhammer (24/11/23)" w:date="2024-11-24T00:43:00Z" w16du:dateUtc="2024-11-24T00:43:00Z">
        <w:r>
          <w:rPr>
            <w:rFonts w:eastAsia="MS Mincho"/>
            <w:lang w:eastAsia="ko-KR"/>
          </w:rPr>
          <w:tab/>
          <w:t>DASH Industry Forum: "</w:t>
        </w:r>
        <w:r w:rsidRPr="00FB7217">
          <w:rPr>
            <w:rFonts w:eastAsia="MS Mincho"/>
            <w:lang w:eastAsia="ko-KR"/>
          </w:rPr>
          <w:t>DASH-IF Live Media Ingest Protocol v1.2</w:t>
        </w:r>
        <w:r>
          <w:rPr>
            <w:rFonts w:eastAsia="MS Mincho"/>
            <w:lang w:eastAsia="ko-KR"/>
          </w:rPr>
          <w:t xml:space="preserve">", </w:t>
        </w:r>
        <w:r w:rsidRPr="00FB7217">
          <w:rPr>
            <w:rFonts w:eastAsia="MS Mincho"/>
            <w:lang w:eastAsia="ko-KR"/>
          </w:rPr>
          <w:t>Feb</w:t>
        </w:r>
        <w:r>
          <w:rPr>
            <w:rFonts w:eastAsia="MS Mincho"/>
            <w:lang w:eastAsia="ko-KR"/>
          </w:rPr>
          <w:t>ruary</w:t>
        </w:r>
        <w:r w:rsidRPr="00FB7217">
          <w:rPr>
            <w:rFonts w:eastAsia="MS Mincho"/>
            <w:lang w:eastAsia="ko-KR"/>
          </w:rPr>
          <w:t xml:space="preserve"> 2024</w:t>
        </w:r>
        <w:r>
          <w:rPr>
            <w:rFonts w:eastAsia="MS Mincho"/>
            <w:lang w:eastAsia="ko-KR"/>
          </w:rPr>
          <w:t>,</w:t>
        </w:r>
        <w:r>
          <w:rPr>
            <w:rFonts w:eastAsia="MS Mincho"/>
            <w:lang w:eastAsia="ko-KR"/>
          </w:rPr>
          <w:br/>
        </w:r>
        <w:r>
          <w:rPr>
            <w:rFonts w:eastAsia="MS Mincho"/>
            <w:lang w:eastAsia="ko-KR"/>
          </w:rPr>
          <w:fldChar w:fldCharType="begin"/>
        </w:r>
        <w:r>
          <w:rPr>
            <w:rFonts w:eastAsia="MS Mincho"/>
            <w:lang w:eastAsia="ko-KR"/>
          </w:rPr>
          <w:instrText>HYPERLINK "</w:instrText>
        </w:r>
        <w:r w:rsidRPr="00960510">
          <w:rPr>
            <w:rFonts w:eastAsia="MS Mincho"/>
            <w:lang w:eastAsia="ko-KR"/>
          </w:rPr>
          <w:instrText>https://dashif-documents.azurewebsites.net/Ingest/master/DASH-IF-Ingest.pdf</w:instrText>
        </w:r>
        <w:r>
          <w:rPr>
            <w:rFonts w:eastAsia="MS Mincho"/>
            <w:lang w:eastAsia="ko-KR"/>
          </w:rPr>
          <w:instrText>"</w:instrText>
        </w:r>
        <w:r>
          <w:rPr>
            <w:rFonts w:eastAsia="MS Mincho"/>
            <w:lang w:eastAsia="ko-KR"/>
          </w:rPr>
        </w:r>
        <w:r>
          <w:rPr>
            <w:rFonts w:eastAsia="MS Mincho"/>
            <w:lang w:eastAsia="ko-KR"/>
          </w:rPr>
          <w:fldChar w:fldCharType="separate"/>
        </w:r>
        <w:r w:rsidRPr="00C47ACE">
          <w:rPr>
            <w:rStyle w:val="Hyperlink"/>
            <w:rFonts w:eastAsia="MS Mincho"/>
            <w:lang w:eastAsia="ko-KR"/>
          </w:rPr>
          <w:t>https://dashif-documents.azurewebsites.net/Ingest/master/DASH-IF-Ingest.pdf</w:t>
        </w:r>
        <w:r>
          <w:rPr>
            <w:rFonts w:eastAsia="MS Mincho"/>
            <w:lang w:eastAsia="ko-KR"/>
          </w:rPr>
          <w:fldChar w:fldCharType="end"/>
        </w:r>
      </w:ins>
    </w:p>
    <w:p w14:paraId="535B11FD" w14:textId="77777777" w:rsidR="00AB4D69" w:rsidRDefault="00AB4D69" w:rsidP="00AB4D69">
      <w:pPr>
        <w:pStyle w:val="EX"/>
        <w:rPr>
          <w:ins w:id="364" w:author="Thomas Stockhammer (24/11/23)" w:date="2024-11-24T07:28:00Z" w16du:dateUtc="2024-11-24T07:28:00Z"/>
          <w:rFonts w:eastAsia="MS Mincho"/>
          <w:lang w:eastAsia="ko-KR"/>
        </w:rPr>
      </w:pPr>
      <w:ins w:id="365" w:author="Thomas Stockhammer (24/11/23)" w:date="2024-11-24T07:29:00Z" w16du:dateUtc="2024-11-24T07:29:00Z">
        <w:r>
          <w:rPr>
            <w:rFonts w:eastAsia="MS Mincho"/>
            <w:lang w:eastAsia="ko-KR"/>
          </w:rPr>
          <w:t>[147]</w:t>
        </w:r>
      </w:ins>
      <w:ins w:id="366" w:author="Thomas Stockhammer (24/11/23)" w:date="2024-11-24T00:43:00Z" w16du:dateUtc="2024-11-24T00:43:00Z">
        <w:r>
          <w:rPr>
            <w:rFonts w:eastAsia="MS Mincho"/>
            <w:lang w:eastAsia="ko-KR"/>
          </w:rPr>
          <w:tab/>
          <w:t>Consumer Technology Association CTA-5005-A: "</w:t>
        </w:r>
        <w:r w:rsidRPr="002541A7">
          <w:rPr>
            <w:rFonts w:eastAsia="MS Mincho"/>
            <w:lang w:eastAsia="ko-KR"/>
          </w:rPr>
          <w:t>Web Application Video Ecosystem – DASH-HLS Interoperability Specification</w:t>
        </w:r>
        <w:r>
          <w:rPr>
            <w:rFonts w:eastAsia="MS Mincho"/>
            <w:lang w:eastAsia="ko-KR"/>
          </w:rPr>
          <w:t>",</w:t>
        </w:r>
        <w:r>
          <w:rPr>
            <w:rFonts w:eastAsia="MS Mincho"/>
            <w:lang w:eastAsia="ko-KR"/>
          </w:rPr>
          <w:br/>
        </w:r>
        <w:r>
          <w:rPr>
            <w:rFonts w:eastAsia="MS Mincho"/>
            <w:lang w:eastAsia="ko-KR"/>
          </w:rPr>
          <w:fldChar w:fldCharType="begin"/>
        </w:r>
        <w:r>
          <w:rPr>
            <w:rFonts w:eastAsia="MS Mincho"/>
            <w:lang w:eastAsia="ko-KR"/>
          </w:rPr>
          <w:instrText>HYPERLINK "</w:instrText>
        </w:r>
        <w:r w:rsidRPr="002541A7">
          <w:rPr>
            <w:rFonts w:eastAsia="MS Mincho"/>
            <w:lang w:eastAsia="ko-KR"/>
          </w:rPr>
          <w:instrText>https://shop.cta.tech/products/web-application-video-ecosystem-dash-hls-interoperability-specification-cta-5005-a</w:instrText>
        </w:r>
        <w:r>
          <w:rPr>
            <w:rFonts w:eastAsia="MS Mincho"/>
            <w:lang w:eastAsia="ko-KR"/>
          </w:rPr>
          <w:instrText>"</w:instrText>
        </w:r>
        <w:r>
          <w:rPr>
            <w:rFonts w:eastAsia="MS Mincho"/>
            <w:lang w:eastAsia="ko-KR"/>
          </w:rPr>
        </w:r>
        <w:r>
          <w:rPr>
            <w:rFonts w:eastAsia="MS Mincho"/>
            <w:lang w:eastAsia="ko-KR"/>
          </w:rPr>
          <w:fldChar w:fldCharType="separate"/>
        </w:r>
        <w:r w:rsidRPr="00C47ACE">
          <w:rPr>
            <w:rStyle w:val="Hyperlink"/>
            <w:rFonts w:eastAsia="MS Mincho"/>
            <w:lang w:eastAsia="ko-KR"/>
          </w:rPr>
          <w:t>https://shop.cta.tech/products/web-application-video-ecosystem-dash-hls-interoperability-specification-cta-5005-a</w:t>
        </w:r>
        <w:r>
          <w:rPr>
            <w:rFonts w:eastAsia="MS Mincho"/>
            <w:lang w:eastAsia="ko-KR"/>
          </w:rPr>
          <w:fldChar w:fldCharType="end"/>
        </w:r>
        <w:r>
          <w:rPr>
            <w:rFonts w:eastAsia="MS Mincho"/>
            <w:lang w:eastAsia="ko-KR"/>
          </w:rPr>
          <w:t xml:space="preserve"> </w:t>
        </w:r>
      </w:ins>
    </w:p>
    <w:p w14:paraId="67CDECDA" w14:textId="77777777" w:rsidR="00AB4D69" w:rsidRDefault="00AB4D69" w:rsidP="00AB4D69">
      <w:pPr>
        <w:pStyle w:val="EX"/>
        <w:rPr>
          <w:ins w:id="367" w:author="Thomas Stockhammer (24/11/23)" w:date="2024-11-24T00:43:00Z" w16du:dateUtc="2024-11-24T00:43:00Z"/>
          <w:rFonts w:eastAsia="MS Mincho"/>
          <w:lang w:eastAsia="ko-KR"/>
        </w:rPr>
      </w:pPr>
      <w:ins w:id="368" w:author="Thomas Stockhammer (24/11/23)" w:date="2024-11-24T07:30:00Z" w16du:dateUtc="2024-11-24T07:30:00Z">
        <w:r>
          <w:rPr>
            <w:rFonts w:eastAsia="MS Mincho"/>
            <w:lang w:eastAsia="ko-KR"/>
          </w:rPr>
          <w:t>[148]</w:t>
        </w:r>
      </w:ins>
      <w:ins w:id="369" w:author="Thomas Stockhammer (24/11/23)" w:date="2024-11-24T00:43:00Z" w16du:dateUtc="2024-11-24T00:43:00Z">
        <w:r>
          <w:rPr>
            <w:rFonts w:eastAsia="MS Mincho"/>
            <w:lang w:eastAsia="ko-KR"/>
          </w:rPr>
          <w:tab/>
        </w:r>
        <w:r w:rsidRPr="00A22497">
          <w:rPr>
            <w:rFonts w:eastAsia="MS Mincho"/>
            <w:lang w:eastAsia="ko-KR"/>
          </w:rPr>
          <w:t>ISO/IEC 23001-7</w:t>
        </w:r>
        <w:r>
          <w:rPr>
            <w:rFonts w:eastAsia="MS Mincho"/>
            <w:lang w:eastAsia="ko-KR"/>
          </w:rPr>
          <w:t>: "</w:t>
        </w:r>
        <w:r w:rsidRPr="00A22497">
          <w:rPr>
            <w:rFonts w:eastAsia="MS Mincho"/>
            <w:lang w:eastAsia="ko-KR"/>
          </w:rPr>
          <w:t>Information technology — MPEG systems technologies</w:t>
        </w:r>
        <w:r>
          <w:rPr>
            <w:rFonts w:eastAsia="MS Mincho"/>
            <w:lang w:eastAsia="ko-KR"/>
          </w:rPr>
          <w:t xml:space="preserve"> </w:t>
        </w:r>
        <w:r w:rsidRPr="00A22497">
          <w:rPr>
            <w:rFonts w:eastAsia="MS Mincho"/>
            <w:lang w:eastAsia="ko-KR"/>
          </w:rPr>
          <w:t>Part 7: Common encryption in ISO base media file format files</w:t>
        </w:r>
        <w:r>
          <w:rPr>
            <w:rFonts w:eastAsia="MS Mincho"/>
            <w:lang w:eastAsia="ko-KR"/>
          </w:rPr>
          <w:t>".</w:t>
        </w:r>
      </w:ins>
    </w:p>
    <w:p w14:paraId="62044E25" w14:textId="77777777" w:rsidR="00AB4D69" w:rsidRDefault="00AB4D69" w:rsidP="00AB4D69">
      <w:pPr>
        <w:pStyle w:val="EX"/>
        <w:rPr>
          <w:ins w:id="370" w:author="Huawei-Qi" w:date="2024-04-03T10:54:00Z"/>
        </w:rPr>
      </w:pPr>
      <w:ins w:id="371" w:author="Huawei-Qi" w:date="2024-04-03T10:54:00Z">
        <w:del w:id="372" w:author="Thomas Stockhammer (24/11/23)" w:date="2024-11-24T07:32:00Z" w16du:dateUtc="2024-11-24T07:32:00Z">
          <w:r w:rsidDel="00775044">
            <w:rPr>
              <w:rFonts w:hint="eastAsia"/>
              <w:lang w:eastAsia="zh-CN"/>
            </w:rPr>
            <w:delText>[</w:delText>
          </w:r>
          <w:r w:rsidDel="00775044">
            <w:rPr>
              <w:lang w:eastAsia="zh-CN"/>
            </w:rPr>
            <w:delText>X1]</w:delText>
          </w:r>
        </w:del>
      </w:ins>
      <w:ins w:id="373" w:author="Thomas Stockhammer (24/11/23)" w:date="2024-11-24T07:32:00Z" w16du:dateUtc="2024-11-24T07:32:00Z">
        <w:r>
          <w:rPr>
            <w:rFonts w:hint="eastAsia"/>
            <w:lang w:eastAsia="zh-CN"/>
          </w:rPr>
          <w:t>[149]</w:t>
        </w:r>
      </w:ins>
      <w:ins w:id="374" w:author="Huawei-Qi" w:date="2024-04-03T10:54:00Z">
        <w:r>
          <w:tab/>
          <w:t>IETF</w:t>
        </w:r>
      </w:ins>
      <w:ins w:id="375" w:author="Richard Bradbury" w:date="2024-11-13T16:10:00Z">
        <w:r>
          <w:t xml:space="preserve"> </w:t>
        </w:r>
      </w:ins>
      <w:ins w:id="376" w:author="Huawei-Qi" w:date="2024-04-03T10:54:00Z">
        <w:r>
          <w:t>RFC 9330:"Low Latency, Low Loss, Scalable Throughput (L4S) Internet Service: Architecture".</w:t>
        </w:r>
      </w:ins>
    </w:p>
    <w:p w14:paraId="5A36D14F" w14:textId="77777777" w:rsidR="00AB4D69" w:rsidRDefault="00AB4D69" w:rsidP="00AB4D69">
      <w:pPr>
        <w:pStyle w:val="EX"/>
        <w:rPr>
          <w:ins w:id="377" w:author="Huawei-Qi" w:date="2024-04-03T10:54:00Z"/>
        </w:rPr>
      </w:pPr>
      <w:ins w:id="378" w:author="Huawei-Qi" w:date="2024-04-03T10:54:00Z">
        <w:del w:id="379" w:author="Thomas Stockhammer (24/11/23)" w:date="2024-11-24T07:32:00Z" w16du:dateUtc="2024-11-24T07:32:00Z">
          <w:r w:rsidDel="00775044">
            <w:delText>[X2]</w:delText>
          </w:r>
        </w:del>
      </w:ins>
      <w:ins w:id="380" w:author="Thomas Stockhammer (24/11/23)" w:date="2024-11-24T07:32:00Z" w16du:dateUtc="2024-11-24T07:32:00Z">
        <w:r>
          <w:t>[150]</w:t>
        </w:r>
      </w:ins>
      <w:ins w:id="381" w:author="Huawei-Qi" w:date="2024-04-03T10:54:00Z">
        <w:r>
          <w:tab/>
          <w:t>IETF</w:t>
        </w:r>
      </w:ins>
      <w:ins w:id="382" w:author="Richard Bradbury" w:date="2024-11-13T16:10:00Z">
        <w:r>
          <w:t xml:space="preserve"> </w:t>
        </w:r>
      </w:ins>
      <w:ins w:id="383" w:author="Huawei-Qi" w:date="2024-04-03T10:54:00Z">
        <w:r>
          <w:t>RFC 9331: "Explicit Congestion Notification (ECN) Protocol for Very Low Queuing Delay (L4S)".</w:t>
        </w:r>
      </w:ins>
    </w:p>
    <w:p w14:paraId="0408A4CF" w14:textId="77777777" w:rsidR="00AB4D69" w:rsidRDefault="00AB4D69" w:rsidP="00AB4D69">
      <w:pPr>
        <w:pStyle w:val="EX"/>
        <w:rPr>
          <w:ins w:id="384" w:author="Huawei-Qi" w:date="2024-04-03T10:54:00Z"/>
        </w:rPr>
      </w:pPr>
      <w:ins w:id="385" w:author="Huawei-Qi" w:date="2024-04-03T10:54:00Z">
        <w:del w:id="386" w:author="Thomas Stockhammer (24/11/23)" w:date="2024-11-24T07:33:00Z" w16du:dateUtc="2024-11-24T07:33:00Z">
          <w:r w:rsidDel="00775044">
            <w:delText>[X3]</w:delText>
          </w:r>
        </w:del>
      </w:ins>
      <w:ins w:id="387" w:author="Thomas Stockhammer (24/11/23)" w:date="2024-11-24T07:33:00Z" w16du:dateUtc="2024-11-24T07:33:00Z">
        <w:r>
          <w:t>[151]</w:t>
        </w:r>
      </w:ins>
      <w:ins w:id="388" w:author="Huawei-Qi" w:date="2024-04-03T10:54:00Z">
        <w:r>
          <w:tab/>
          <w:t>IETF</w:t>
        </w:r>
      </w:ins>
      <w:ins w:id="389" w:author="Richard Bradbury" w:date="2024-11-13T16:10:00Z">
        <w:r>
          <w:t xml:space="preserve"> </w:t>
        </w:r>
      </w:ins>
      <w:ins w:id="390" w:author="Huawei-Qi" w:date="2024-04-03T10:54:00Z">
        <w:r>
          <w:t>RFC 9332: "Dual-Queue Coupled Active Queue Management (AQM) for Low Latency, Low Loss, and Scalable Throughput (L4S)".</w:t>
        </w:r>
      </w:ins>
    </w:p>
    <w:p w14:paraId="5AA75C42" w14:textId="77777777" w:rsidR="00AB4D69" w:rsidRDefault="00AB4D69" w:rsidP="00AB4D69">
      <w:pPr>
        <w:pStyle w:val="EX"/>
        <w:rPr>
          <w:ins w:id="391" w:author="Huawei-Qi" w:date="2024-04-03T10:54:00Z"/>
        </w:rPr>
      </w:pPr>
      <w:ins w:id="392" w:author="Huawei-Qi" w:date="2024-04-03T10:55:00Z">
        <w:del w:id="393" w:author="Thomas Stockhammer (24/11/23)" w:date="2024-11-24T07:33:00Z" w16du:dateUtc="2024-11-24T07:33:00Z">
          <w:r w:rsidDel="00775044">
            <w:rPr>
              <w:rFonts w:hint="eastAsia"/>
              <w:lang w:eastAsia="zh-CN"/>
            </w:rPr>
            <w:delText>[</w:delText>
          </w:r>
        </w:del>
      </w:ins>
      <w:ins w:id="394" w:author="Richard Bradbury" w:date="2024-11-13T16:13:00Z">
        <w:del w:id="395" w:author="Thomas Stockhammer (24/11/23)" w:date="2024-11-24T07:33:00Z" w16du:dateUtc="2024-11-24T07:33:00Z">
          <w:r w:rsidDel="00775044">
            <w:rPr>
              <w:lang w:eastAsia="zh-CN"/>
            </w:rPr>
            <w:delText>38300</w:delText>
          </w:r>
        </w:del>
      </w:ins>
      <w:ins w:id="396" w:author="Huawei-Qi" w:date="2024-04-03T10:55:00Z">
        <w:del w:id="397" w:author="Thomas Stockhammer (24/11/23)" w:date="2024-11-24T07:33:00Z" w16du:dateUtc="2024-11-24T07:33:00Z">
          <w:r w:rsidDel="00775044">
            <w:rPr>
              <w:lang w:eastAsia="zh-CN"/>
            </w:rPr>
            <w:delText>]</w:delText>
          </w:r>
        </w:del>
      </w:ins>
      <w:ins w:id="398" w:author="Thomas Stockhammer (24/11/23)" w:date="2024-11-24T07:33:00Z" w16du:dateUtc="2024-11-24T07:33:00Z">
        <w:r>
          <w:rPr>
            <w:rFonts w:hint="eastAsia"/>
            <w:lang w:eastAsia="zh-CN"/>
          </w:rPr>
          <w:t>[152]</w:t>
        </w:r>
      </w:ins>
      <w:ins w:id="399" w:author="Huawei-Qi" w:date="2024-04-03T10:55:00Z">
        <w:r>
          <w:rPr>
            <w:lang w:eastAsia="zh-CN"/>
          </w:rPr>
          <w:tab/>
        </w:r>
        <w:r w:rsidRPr="001B7C50">
          <w:t>3GPP</w:t>
        </w:r>
      </w:ins>
      <w:ins w:id="400" w:author="Richard Bradbury" w:date="2024-11-13T16:10:00Z">
        <w:r>
          <w:t xml:space="preserve"> </w:t>
        </w:r>
      </w:ins>
      <w:ins w:id="401" w:author="Huawei-Qi" w:date="2024-04-03T10:55:00Z">
        <w:r w:rsidRPr="001B7C50">
          <w:t>TS</w:t>
        </w:r>
        <w:r>
          <w:t> </w:t>
        </w:r>
        <w:r w:rsidRPr="001B7C50">
          <w:t>38.300: "NR; NR and NG-RAN Overall Description".</w:t>
        </w:r>
      </w:ins>
    </w:p>
    <w:p w14:paraId="618B3F9E" w14:textId="77777777" w:rsidR="00AB4D69" w:rsidRDefault="00AB4D69" w:rsidP="00AB4D69">
      <w:pPr>
        <w:pStyle w:val="EX"/>
        <w:rPr>
          <w:ins w:id="402" w:author="Huawei-Qi-1121" w:date="2024-11-21T21:17:00Z"/>
        </w:rPr>
      </w:pPr>
      <w:ins w:id="403" w:author="Huawei-Qi-0409" w:date="2024-04-09T23:25:00Z">
        <w:del w:id="404" w:author="Thomas Stockhammer (24/11/23)" w:date="2024-11-24T07:33:00Z" w16du:dateUtc="2024-11-24T07:33:00Z">
          <w:r w:rsidDel="00775044">
            <w:rPr>
              <w:rFonts w:hint="eastAsia"/>
              <w:lang w:eastAsia="zh-CN"/>
            </w:rPr>
            <w:delText>[</w:delText>
          </w:r>
        </w:del>
      </w:ins>
      <w:ins w:id="405" w:author="Richard Bradbury" w:date="2024-11-13T16:13:00Z">
        <w:del w:id="406" w:author="Thomas Stockhammer (24/11/23)" w:date="2024-11-24T07:33:00Z" w16du:dateUtc="2024-11-24T07:33:00Z">
          <w:r w:rsidDel="00775044">
            <w:rPr>
              <w:lang w:eastAsia="zh-CN"/>
            </w:rPr>
            <w:delText>26522</w:delText>
          </w:r>
        </w:del>
      </w:ins>
      <w:ins w:id="407" w:author="Huawei-Qi-0409" w:date="2024-04-09T23:25:00Z">
        <w:del w:id="408" w:author="Thomas Stockhammer (24/11/23)" w:date="2024-11-24T07:33:00Z" w16du:dateUtc="2024-11-24T07:33:00Z">
          <w:r w:rsidDel="00775044">
            <w:rPr>
              <w:lang w:eastAsia="zh-CN"/>
            </w:rPr>
            <w:delText>]</w:delText>
          </w:r>
        </w:del>
      </w:ins>
      <w:ins w:id="409" w:author="Thomas Stockhammer (24/11/23)" w:date="2024-11-24T07:33:00Z" w16du:dateUtc="2024-11-24T07:33:00Z">
        <w:r>
          <w:rPr>
            <w:rFonts w:hint="eastAsia"/>
            <w:lang w:eastAsia="zh-CN"/>
          </w:rPr>
          <w:t>[153]</w:t>
        </w:r>
      </w:ins>
      <w:ins w:id="410" w:author="Huawei-Qi-0409" w:date="2024-04-09T23:25:00Z">
        <w:r>
          <w:rPr>
            <w:lang w:eastAsia="zh-CN"/>
          </w:rPr>
          <w:tab/>
        </w:r>
      </w:ins>
      <w:ins w:id="411" w:author="Huawei-Qi-0409" w:date="2024-04-09T23:34:00Z">
        <w:r w:rsidRPr="001B7C50">
          <w:t>3GPP</w:t>
        </w:r>
      </w:ins>
      <w:ins w:id="412" w:author="Richard Bradbury" w:date="2024-11-13T16:10:00Z">
        <w:r>
          <w:t xml:space="preserve"> </w:t>
        </w:r>
      </w:ins>
      <w:ins w:id="413" w:author="Huawei-Qi-0409" w:date="2024-04-09T23:34:00Z">
        <w:r>
          <w:t>TS 26.522: "5G Real-time Media Transport Protocol Configurations".</w:t>
        </w:r>
      </w:ins>
    </w:p>
    <w:p w14:paraId="361482F7" w14:textId="77777777" w:rsidR="00AB4D69" w:rsidRPr="00D45554" w:rsidRDefault="00AB4D69" w:rsidP="00AB4D69">
      <w:pPr>
        <w:pStyle w:val="EX"/>
        <w:rPr>
          <w:ins w:id="414" w:author="Huawei-Qi-0409" w:date="2024-04-09T23:25:00Z"/>
        </w:rPr>
      </w:pPr>
      <w:ins w:id="415" w:author="Huawei-Qi-1121" w:date="2024-11-21T21:18:00Z">
        <w:del w:id="416" w:author="Thomas Stockhammer (24/11/23)" w:date="2024-11-24T07:33:00Z" w16du:dateUtc="2024-11-24T07:33:00Z">
          <w:r w:rsidRPr="00D45554" w:rsidDel="00775044">
            <w:delText>[</w:delText>
          </w:r>
          <w:r w:rsidDel="00775044">
            <w:delText>X</w:delText>
          </w:r>
          <w:r w:rsidRPr="00D45554" w:rsidDel="00775044">
            <w:delText>4]</w:delText>
          </w:r>
        </w:del>
      </w:ins>
      <w:ins w:id="417" w:author="Thomas Stockhammer (24/11/23)" w:date="2024-11-24T07:33:00Z" w16du:dateUtc="2024-11-24T07:33:00Z">
        <w:r>
          <w:t>[154]</w:t>
        </w:r>
      </w:ins>
      <w:ins w:id="418" w:author="Huawei-Qi-1121" w:date="2024-11-21T21:18:00Z">
        <w:r w:rsidRPr="00D45554">
          <w:tab/>
        </w:r>
        <w:r w:rsidRPr="00D45554">
          <w:tab/>
          <w:t xml:space="preserve">Apple Developer Documentation, </w:t>
        </w:r>
        <w:proofErr w:type="spellStart"/>
        <w:r w:rsidRPr="00D45554">
          <w:t>nw_ip_metadata_get_ecn_</w:t>
        </w:r>
        <w:proofErr w:type="gramStart"/>
        <w:r w:rsidRPr="00D45554">
          <w:t>flag</w:t>
        </w:r>
        <w:proofErr w:type="spellEnd"/>
        <w:r w:rsidRPr="00D45554">
          <w:t>(</w:t>
        </w:r>
        <w:proofErr w:type="gramEnd"/>
        <w:r w:rsidRPr="00D45554">
          <w:t>_:) | Apple Developer Documentation</w:t>
        </w:r>
      </w:ins>
    </w:p>
    <w:p w14:paraId="4BF10D27" w14:textId="77777777" w:rsidR="00AB4D69" w:rsidRDefault="00AB4D69" w:rsidP="00AB4D69">
      <w:pPr>
        <w:pStyle w:val="EX"/>
        <w:rPr>
          <w:ins w:id="419" w:author="Huawei-Qi-0409" w:date="2024-04-09T23:25:00Z"/>
        </w:rPr>
      </w:pPr>
      <w:ins w:id="420" w:author="Thorsten Lohmar" w:date="2024-07-10T09:05:00Z">
        <w:del w:id="421" w:author="Thomas Stockhammer (24/11/23)" w:date="2024-11-24T07:34:00Z" w16du:dateUtc="2024-11-24T07:34:00Z">
          <w:r w:rsidDel="00775044">
            <w:delText>[X6]</w:delText>
          </w:r>
        </w:del>
      </w:ins>
      <w:ins w:id="422" w:author="Thomas Stockhammer (24/11/23)" w:date="2024-11-24T07:34:00Z" w16du:dateUtc="2024-11-24T07:34:00Z">
        <w:r>
          <w:t>[155]</w:t>
        </w:r>
      </w:ins>
      <w:ins w:id="423" w:author="Thorsten Lohmar" w:date="2024-07-10T09:05:00Z">
        <w:r>
          <w:tab/>
          <w:t>IETF RFC</w:t>
        </w:r>
      </w:ins>
      <w:ins w:id="424" w:author="Richard Bradbury" w:date="2024-11-13T16:08:00Z">
        <w:r>
          <w:t> </w:t>
        </w:r>
      </w:ins>
      <w:ins w:id="425" w:author="Thorsten Lohmar" w:date="2024-07-10T09:05:00Z">
        <w:r>
          <w:t>3168: "</w:t>
        </w:r>
      </w:ins>
      <w:ins w:id="426" w:author="Thorsten Lohmar" w:date="2024-07-10T09:06:00Z">
        <w:r w:rsidRPr="00EA08E8">
          <w:t>The Addition of Explicit Congestion Notification (ECN) to IP</w:t>
        </w:r>
      </w:ins>
      <w:ins w:id="427" w:author="Thorsten Lohmar" w:date="2024-07-10T09:05:00Z">
        <w:r>
          <w:t>"</w:t>
        </w:r>
      </w:ins>
      <w:ins w:id="428" w:author="Thorsten Lohmar" w:date="2024-07-10T09:07:00Z">
        <w:r>
          <w:t>.</w:t>
        </w:r>
      </w:ins>
    </w:p>
    <w:p w14:paraId="79927FAF" w14:textId="77777777" w:rsidR="00AB4D69" w:rsidRDefault="00AB4D69" w:rsidP="00AB4D69">
      <w:pPr>
        <w:pStyle w:val="EX"/>
        <w:rPr>
          <w:ins w:id="429" w:author="Huawei-Qi-1121" w:date="2024-11-21T17:16:00Z"/>
        </w:rPr>
      </w:pPr>
      <w:ins w:id="430" w:author="Huawei-Qi" w:date="2024-10-23T11:50:00Z">
        <w:del w:id="431" w:author="Thomas Stockhammer (24/11/23)" w:date="2024-11-24T07:35:00Z" w16du:dateUtc="2024-11-24T07:35:00Z">
          <w:r w:rsidDel="00775044">
            <w:delText>[</w:delText>
          </w:r>
        </w:del>
      </w:ins>
      <w:ins w:id="432" w:author="Richard Bradbury" w:date="2024-11-13T16:05:00Z">
        <w:del w:id="433" w:author="Thomas Stockhammer (24/11/23)" w:date="2024-11-24T07:35:00Z" w16du:dateUtc="2024-11-24T07:35:00Z">
          <w:r w:rsidDel="00775044">
            <w:delText>29122</w:delText>
          </w:r>
        </w:del>
      </w:ins>
      <w:ins w:id="434" w:author="Huawei-Qi" w:date="2024-10-23T11:50:00Z">
        <w:del w:id="435" w:author="Thomas Stockhammer (24/11/23)" w:date="2024-11-24T07:35:00Z" w16du:dateUtc="2024-11-24T07:35:00Z">
          <w:r w:rsidDel="00775044">
            <w:delText>]</w:delText>
          </w:r>
        </w:del>
      </w:ins>
      <w:ins w:id="436" w:author="Thomas Stockhammer (24/11/23)" w:date="2024-11-24T07:35:00Z" w16du:dateUtc="2024-11-24T07:35:00Z">
        <w:r>
          <w:t>[156]</w:t>
        </w:r>
      </w:ins>
      <w:ins w:id="437" w:author="Huawei-Qi" w:date="2024-10-23T11:50:00Z">
        <w:r>
          <w:tab/>
        </w:r>
        <w:r w:rsidRPr="00A16B5B">
          <w:t>3GPP</w:t>
        </w:r>
      </w:ins>
      <w:ins w:id="438" w:author="Richard Bradbury" w:date="2024-11-13T16:10:00Z">
        <w:r>
          <w:t xml:space="preserve"> </w:t>
        </w:r>
      </w:ins>
      <w:ins w:id="439" w:author="Huawei-Qi" w:date="2024-10-23T11:50:00Z">
        <w:r w:rsidRPr="00A16B5B">
          <w:t>TS</w:t>
        </w:r>
        <w:r>
          <w:t> </w:t>
        </w:r>
        <w:r w:rsidRPr="00A16B5B">
          <w:t>29.122: "T8 reference point for Northbound APIs".</w:t>
        </w:r>
      </w:ins>
      <w:bookmarkStart w:id="440" w:name="_Hlk183101779"/>
    </w:p>
    <w:p w14:paraId="043959B5" w14:textId="77777777" w:rsidR="00AB4D69" w:rsidRDefault="00AB4D69" w:rsidP="00AB4D69">
      <w:pPr>
        <w:pStyle w:val="EX"/>
      </w:pPr>
      <w:ins w:id="441" w:author="Huawei-Qi-1121" w:date="2024-11-21T06:40:00Z">
        <w:del w:id="442" w:author="Thomas Stockhammer (24/11/23)" w:date="2024-11-24T02:18:00Z" w16du:dateUtc="2024-11-24T02:18:00Z">
          <w:r w:rsidDel="003F333D">
            <w:delText>[26510]</w:delText>
          </w:r>
        </w:del>
      </w:ins>
      <w:ins w:id="443" w:author="Thomas Stockhammer (24/11/23)" w:date="2024-11-24T02:18:00Z" w16du:dateUtc="2024-11-24T02:18:00Z">
        <w:r>
          <w:t>[108]</w:t>
        </w:r>
      </w:ins>
      <w:ins w:id="444" w:author="Huawei-Qi-1121" w:date="2024-11-21T06:40:00Z">
        <w:r>
          <w:tab/>
        </w:r>
        <w:r w:rsidRPr="00A16B5B">
          <w:t>3GPP</w:t>
        </w:r>
        <w:r>
          <w:t xml:space="preserve"> </w:t>
        </w:r>
        <w:r w:rsidRPr="00A16B5B">
          <w:t>TS</w:t>
        </w:r>
        <w:r>
          <w:t> </w:t>
        </w:r>
        <w:r w:rsidRPr="00A16B5B">
          <w:t>2</w:t>
        </w:r>
        <w:r>
          <w:t>6</w:t>
        </w:r>
        <w:r w:rsidRPr="00A16B5B">
          <w:t>.</w:t>
        </w:r>
        <w:r>
          <w:t>510</w:t>
        </w:r>
      </w:ins>
      <w:ins w:id="445" w:author="Huawei-Qi-1121" w:date="2024-11-21T06:41:00Z">
        <w:r>
          <w:t xml:space="preserve">: "Media delivery; interactions and </w:t>
        </w:r>
        <w:r w:rsidRPr="00736ADE">
          <w:t xml:space="preserve">APIs for </w:t>
        </w:r>
        <w:r>
          <w:t xml:space="preserve">provisioning and </w:t>
        </w:r>
        <w:r w:rsidRPr="00736ADE">
          <w:t>media</w:t>
        </w:r>
        <w:r>
          <w:t> </w:t>
        </w:r>
        <w:r w:rsidRPr="00736ADE">
          <w:t>session</w:t>
        </w:r>
        <w:r>
          <w:t> </w:t>
        </w:r>
        <w:r w:rsidRPr="00736ADE">
          <w:t>handling</w:t>
        </w:r>
        <w:r>
          <w:t>"</w:t>
        </w:r>
      </w:ins>
      <w:ins w:id="446" w:author="Huawei-Qi-1121" w:date="2024-11-21T06:40:00Z">
        <w:r w:rsidRPr="00A16B5B">
          <w:t>.</w:t>
        </w:r>
      </w:ins>
      <w:bookmarkEnd w:id="440"/>
    </w:p>
    <w:p w14:paraId="2733356B" w14:textId="77777777" w:rsidR="00AB4D69" w:rsidRDefault="00AB4D69" w:rsidP="00AB4D69">
      <w:pPr>
        <w:pStyle w:val="EX"/>
        <w:rPr>
          <w:ins w:id="447" w:author="Emmanouil Potetsianakis" w:date="2024-10-18T17:25:00Z"/>
        </w:rPr>
      </w:pPr>
      <w:ins w:id="448" w:author="Emmanouil Potetsianakis" w:date="2024-10-18T17:25:00Z">
        <w:del w:id="449" w:author="Thomas Stockhammer (24/11/23)" w:date="2024-11-24T07:32:00Z" w16du:dateUtc="2024-11-24T07:32:00Z">
          <w:r w:rsidRPr="002571A1" w:rsidDel="00775044">
            <w:delText>[x</w:delText>
          </w:r>
          <w:r w:rsidDel="00775044">
            <w:delText>1</w:delText>
          </w:r>
          <w:r w:rsidRPr="002571A1" w:rsidDel="00775044">
            <w:delText>]</w:delText>
          </w:r>
        </w:del>
      </w:ins>
      <w:ins w:id="450" w:author="Thomas Stockhammer (24/11/23)" w:date="2024-11-24T07:32:00Z" w16du:dateUtc="2024-11-24T07:32:00Z">
        <w:r>
          <w:t>[149]</w:t>
        </w:r>
      </w:ins>
      <w:ins w:id="451" w:author="Emmanouil Potetsianakis" w:date="2024-10-18T17:25:00Z">
        <w:r>
          <w:tab/>
        </w:r>
        <w:r w:rsidRPr="00914C90">
          <w:t xml:space="preserve">Chaudhary, Sapna, Mukulika Maity, Sandip Chakraborty, and Naval Shukla. "A dataset for </w:t>
        </w:r>
        <w:proofErr w:type="spellStart"/>
        <w:r w:rsidRPr="00914C90">
          <w:t>analyzing</w:t>
        </w:r>
        <w:proofErr w:type="spellEnd"/>
        <w:r w:rsidRPr="00914C90">
          <w:t xml:space="preserve"> streaming media performance over HTTP/3 browsers." </w:t>
        </w:r>
        <w:r w:rsidRPr="00914C90">
          <w:rPr>
            <w:i/>
            <w:iCs/>
          </w:rPr>
          <w:t>Advances in Neural Information Processing Systems</w:t>
        </w:r>
        <w:r w:rsidRPr="00914C90">
          <w:t> 36 (2024)</w:t>
        </w:r>
      </w:ins>
    </w:p>
    <w:p w14:paraId="72951A57" w14:textId="77777777" w:rsidR="00AB4D69" w:rsidRDefault="00AB4D69" w:rsidP="00AB4D69">
      <w:pPr>
        <w:pStyle w:val="EX"/>
        <w:rPr>
          <w:ins w:id="452" w:author="Emmanouil Potetsianakis" w:date="2024-10-18T17:25:00Z"/>
        </w:rPr>
      </w:pPr>
      <w:ins w:id="453" w:author="Emmanouil Potetsianakis" w:date="2024-10-18T17:25:00Z">
        <w:del w:id="454" w:author="Thomas Stockhammer (24/11/23)" w:date="2024-11-24T07:32:00Z" w16du:dateUtc="2024-11-24T07:32:00Z">
          <w:r w:rsidDel="00775044">
            <w:delText>[x2]</w:delText>
          </w:r>
        </w:del>
      </w:ins>
      <w:ins w:id="455" w:author="Thomas Stockhammer (24/11/23)" w:date="2024-11-24T07:32:00Z" w16du:dateUtc="2024-11-24T07:32:00Z">
        <w:r>
          <w:t>[150]</w:t>
        </w:r>
      </w:ins>
      <w:ins w:id="456" w:author="Emmanouil Potetsianakis" w:date="2024-10-18T17:25:00Z">
        <w:r>
          <w:tab/>
        </w:r>
        <w:r w:rsidRPr="00984975">
          <w:t>Chaudhary, Sapna, et al. "Managing Connections by QUIC-TCP Racing: A First Look of Streaming Media Performance Over Popular HTTP/3 Browsers." </w:t>
        </w:r>
        <w:r w:rsidRPr="00984975">
          <w:rPr>
            <w:i/>
            <w:iCs/>
          </w:rPr>
          <w:t>IEEE Transactions on Network and Service Management</w:t>
        </w:r>
        <w:r w:rsidRPr="00984975">
          <w:t> (2024).</w:t>
        </w:r>
      </w:ins>
    </w:p>
    <w:p w14:paraId="5D207EF4" w14:textId="77777777" w:rsidR="00AB4D69" w:rsidRDefault="00AB4D69" w:rsidP="00AB4D69">
      <w:pPr>
        <w:keepLines/>
        <w:ind w:left="1702" w:hanging="1418"/>
        <w:rPr>
          <w:ins w:id="457" w:author="Emmanouil Potetsianakis" w:date="2024-10-18T17:25:00Z"/>
        </w:rPr>
      </w:pPr>
      <w:ins w:id="458" w:author="Emmanouil Potetsianakis" w:date="2024-10-18T17:25:00Z">
        <w:del w:id="459" w:author="Thomas Stockhammer (24/11/23)" w:date="2024-11-24T07:33:00Z" w16du:dateUtc="2024-11-24T07:33:00Z">
          <w:r w:rsidDel="00775044">
            <w:delText>[x3]</w:delText>
          </w:r>
        </w:del>
      </w:ins>
      <w:ins w:id="460" w:author="Thomas Stockhammer (24/11/23)" w:date="2024-11-24T07:33:00Z" w16du:dateUtc="2024-11-24T07:33:00Z">
        <w:r>
          <w:t>[151]</w:t>
        </w:r>
      </w:ins>
      <w:ins w:id="461" w:author="Emmanouil Potetsianakis" w:date="2024-10-18T17:25:00Z">
        <w:r>
          <w:tab/>
          <w:t xml:space="preserve">Kazuho Oku, Lucas Pardue </w:t>
        </w:r>
        <w:r w:rsidRPr="00DB1228">
          <w:t xml:space="preserve">Robin Marx, Luca </w:t>
        </w:r>
        <w:proofErr w:type="spellStart"/>
        <w:r w:rsidRPr="00DB1228">
          <w:t>Niccolini</w:t>
        </w:r>
        <w:proofErr w:type="spellEnd"/>
        <w:r w:rsidRPr="00DB1228">
          <w:t xml:space="preserve">, Marten Seemann, </w:t>
        </w:r>
        <w:r w:rsidRPr="00777724">
          <w:t>draft-kazuho-httpbis-http3-on-streams-00</w:t>
        </w:r>
        <w:r w:rsidRPr="00DB1228">
          <w:t xml:space="preserve">, </w:t>
        </w:r>
        <w:r>
          <w:t>"</w:t>
        </w:r>
        <w:r w:rsidRPr="00DB1228">
          <w:t xml:space="preserve">HTTP/3 </w:t>
        </w:r>
        <w:r>
          <w:t>on Streams"</w:t>
        </w:r>
        <w:r w:rsidRPr="00DB1228">
          <w:t xml:space="preserve">, </w:t>
        </w:r>
        <w:r>
          <w:t xml:space="preserve">Expired </w:t>
        </w:r>
        <w:r w:rsidRPr="00DB1228">
          <w:t xml:space="preserve">Internet-Draft, </w:t>
        </w:r>
        <w:r>
          <w:t xml:space="preserve">19 August </w:t>
        </w:r>
        <w:r w:rsidRPr="00DB1228">
          <w:t>202</w:t>
        </w:r>
        <w:r>
          <w:t>4.</w:t>
        </w:r>
      </w:ins>
    </w:p>
    <w:p w14:paraId="42B34084" w14:textId="77777777" w:rsidR="00AB4D69" w:rsidRDefault="00AB4D69" w:rsidP="00AB4D69">
      <w:pPr>
        <w:keepLines/>
        <w:ind w:left="1702" w:hanging="1418"/>
        <w:rPr>
          <w:ins w:id="462" w:author="Emmanouil Potetsianakis" w:date="2024-10-18T17:25:00Z"/>
        </w:rPr>
      </w:pPr>
      <w:ins w:id="463" w:author="Emmanouil Potetsianakis" w:date="2024-10-18T17:25:00Z">
        <w:del w:id="464" w:author="Thomas Stockhammer (24/11/23)" w:date="2024-11-24T07:33:00Z" w16du:dateUtc="2024-11-24T07:33:00Z">
          <w:r w:rsidRPr="009C1C2D" w:rsidDel="00775044">
            <w:rPr>
              <w:lang w:val="de-DE"/>
            </w:rPr>
            <w:delText>[x4]</w:delText>
          </w:r>
        </w:del>
      </w:ins>
      <w:ins w:id="465" w:author="Thomas Stockhammer (24/11/23)" w:date="2024-11-24T07:33:00Z" w16du:dateUtc="2024-11-24T07:33:00Z">
        <w:r>
          <w:rPr>
            <w:lang w:val="de-DE"/>
          </w:rPr>
          <w:t>[154]</w:t>
        </w:r>
      </w:ins>
      <w:ins w:id="466" w:author="Emmanouil Potetsianakis" w:date="2024-10-18T17:25:00Z">
        <w:r w:rsidRPr="009C1C2D">
          <w:rPr>
            <w:lang w:val="de-DE"/>
          </w:rPr>
          <w:tab/>
        </w:r>
        <w:proofErr w:type="spellStart"/>
        <w:r w:rsidRPr="009C1C2D">
          <w:rPr>
            <w:lang w:val="de-DE"/>
          </w:rPr>
          <w:t>Chellappa</w:t>
        </w:r>
        <w:proofErr w:type="spellEnd"/>
        <w:r w:rsidRPr="009C1C2D">
          <w:rPr>
            <w:lang w:val="de-DE"/>
          </w:rPr>
          <w:t xml:space="preserve">, </w:t>
        </w:r>
        <w:proofErr w:type="spellStart"/>
        <w:r w:rsidRPr="009C1C2D">
          <w:rPr>
            <w:lang w:val="de-DE"/>
          </w:rPr>
          <w:t>Sindhu</w:t>
        </w:r>
        <w:proofErr w:type="spellEnd"/>
        <w:r w:rsidRPr="009C1C2D">
          <w:rPr>
            <w:lang w:val="de-DE"/>
          </w:rPr>
          <w:t xml:space="preserve">, and Radim Bartos. </w:t>
        </w:r>
        <w:r w:rsidRPr="00FD22D5">
          <w:t>"Is QUIC Quicker with HTTP/3? An Empirical Analysis of Quality of Experience with DASH Video Streaming." </w:t>
        </w:r>
        <w:r w:rsidRPr="00FD22D5">
          <w:rPr>
            <w:i/>
            <w:iCs/>
          </w:rPr>
          <w:t>2022 IEEE International Conference on Advanced Networks and Telecommunications Systems (ANTS)</w:t>
        </w:r>
        <w:r w:rsidRPr="00FD22D5">
          <w:t>. IEEE, 2022.</w:t>
        </w:r>
      </w:ins>
    </w:p>
    <w:p w14:paraId="71BED4AD" w14:textId="77777777" w:rsidR="00AB4D69" w:rsidDel="00775044" w:rsidRDefault="00AB4D69" w:rsidP="00AB4D69">
      <w:pPr>
        <w:keepLines/>
        <w:ind w:left="1702" w:hanging="1418"/>
        <w:rPr>
          <w:ins w:id="467" w:author="Emmanouil Potetsianakis" w:date="2024-10-18T17:25:00Z"/>
          <w:del w:id="468" w:author="Thomas Stockhammer (24/11/23)" w:date="2024-11-24T07:36:00Z" w16du:dateUtc="2024-11-24T07:36:00Z"/>
        </w:rPr>
      </w:pPr>
      <w:ins w:id="469" w:author="Emmanouil Potetsianakis" w:date="2024-10-18T17:25:00Z">
        <w:del w:id="470" w:author="Thomas Stockhammer (24/11/23)" w:date="2024-11-24T07:36:00Z" w16du:dateUtc="2024-11-24T07:36:00Z">
          <w:r w:rsidDel="00775044">
            <w:delText>[x5]</w:delText>
          </w:r>
          <w:r w:rsidDel="00775044">
            <w:tab/>
          </w:r>
          <w:r w:rsidRPr="005C5D8E" w:rsidDel="00775044">
            <w:delText>Herbots, Joris, et al. "Cross that boundary: Investigating the feasibility of cross-layer information sharing for enhancing ABR decision logic over QUIC." </w:delText>
          </w:r>
          <w:r w:rsidRPr="005C5D8E" w:rsidDel="00775044">
            <w:rPr>
              <w:i/>
              <w:iCs/>
            </w:rPr>
            <w:delText>Proceedings of the 33rd Workshop on Network and Operating System Support for Digital Audio and Video</w:delText>
          </w:r>
          <w:r w:rsidRPr="005C5D8E" w:rsidDel="00775044">
            <w:delText>. 2023.</w:delText>
          </w:r>
        </w:del>
      </w:ins>
    </w:p>
    <w:p w14:paraId="40F1F10D" w14:textId="77777777" w:rsidR="00AB4D69" w:rsidRDefault="00AB4D69" w:rsidP="00AB4D69">
      <w:pPr>
        <w:keepLines/>
        <w:ind w:left="1702" w:hanging="1418"/>
        <w:rPr>
          <w:ins w:id="471" w:author="S4-241251" w:date="2024-05-23T09:39:00Z"/>
        </w:rPr>
      </w:pPr>
      <w:ins w:id="472" w:author="Emmanouil Potetsianakis" w:date="2024-10-18T17:25:00Z">
        <w:del w:id="473" w:author="Thomas Stockhammer (24/11/23)" w:date="2024-11-24T07:34:00Z" w16du:dateUtc="2024-11-24T07:34:00Z">
          <w:r w:rsidDel="00775044">
            <w:delText>[x6]</w:delText>
          </w:r>
        </w:del>
      </w:ins>
      <w:ins w:id="474" w:author="Thomas Stockhammer (24/11/23)" w:date="2024-11-24T07:34:00Z" w16du:dateUtc="2024-11-24T07:34:00Z">
        <w:r>
          <w:t>[155]</w:t>
        </w:r>
      </w:ins>
      <w:ins w:id="475" w:author="Emmanouil Potetsianakis" w:date="2024-10-18T17:25:00Z">
        <w:r>
          <w:tab/>
        </w:r>
        <w:r w:rsidRPr="00A05855">
          <w:t>Zhang, X., Jin, S., He, Y., Hassan, A., Mao, Z. M., Qian, F., &amp; Zhang, Z. L. (2024, May). QUIC is not Quick Enough over Fast Internet. In </w:t>
        </w:r>
        <w:r w:rsidRPr="00A05855">
          <w:rPr>
            <w:i/>
            <w:iCs/>
          </w:rPr>
          <w:t>Proceedings of the ACM on Web Conference 2024</w:t>
        </w:r>
        <w:r w:rsidRPr="00A05855">
          <w:t> (pp. 2713-2722).</w:t>
        </w:r>
      </w:ins>
    </w:p>
    <w:p w14:paraId="1CB95179" w14:textId="77777777" w:rsidR="00AB4D69" w:rsidRDefault="00AB4D69" w:rsidP="00AB4D69">
      <w:pPr>
        <w:keepLines/>
        <w:ind w:left="1702" w:hanging="1418"/>
        <w:rPr>
          <w:ins w:id="476" w:author="Thomas Stockhammer (24/11/23)" w:date="2024-11-24T07:36:00Z" w16du:dateUtc="2024-11-24T07:36:00Z"/>
        </w:rPr>
        <w:pPrChange w:id="477" w:author="Thomas Stockhammer (24/11/23)" w:date="2024-11-24T07:37:00Z" w16du:dateUtc="2024-11-24T07:37:00Z">
          <w:pPr>
            <w:pStyle w:val="EX"/>
          </w:pPr>
        </w:pPrChange>
      </w:pPr>
      <w:ins w:id="478" w:author="Thomas Stockhammer (24/11/23)" w:date="2024-11-24T07:36:00Z" w16du:dateUtc="2024-11-24T07:36:00Z">
        <w:r w:rsidRPr="003761CD">
          <w:rPr>
            <w:lang w:val="en-US"/>
            <w:rPrChange w:id="479" w:author="Thomas Stockhammer (24/11/24)" w:date="2024-11-24T13:48:00Z" w16du:dateUtc="2024-11-24T12:48:00Z">
              <w:rPr>
                <w:lang w:val="de-DE"/>
              </w:rPr>
            </w:rPrChange>
          </w:rPr>
          <w:t>[156]</w:t>
        </w:r>
        <w:r w:rsidRPr="003761CD">
          <w:rPr>
            <w:lang w:val="en-US"/>
            <w:rPrChange w:id="480" w:author="Thomas Stockhammer (24/11/24)" w:date="2024-11-24T13:48:00Z" w16du:dateUtc="2024-11-24T12:48:00Z">
              <w:rPr/>
            </w:rPrChange>
          </w:rPr>
          <w:tab/>
        </w:r>
        <w:proofErr w:type="spellStart"/>
        <w:r w:rsidRPr="003761CD">
          <w:rPr>
            <w:lang w:val="en-US"/>
            <w:rPrChange w:id="481" w:author="Thomas Stockhammer (24/11/24)" w:date="2024-11-24T13:48:00Z" w16du:dateUtc="2024-11-24T12:48:00Z">
              <w:rPr/>
            </w:rPrChange>
          </w:rPr>
          <w:t>Herbots</w:t>
        </w:r>
        <w:proofErr w:type="spellEnd"/>
        <w:r w:rsidRPr="003761CD">
          <w:rPr>
            <w:lang w:val="en-US"/>
            <w:rPrChange w:id="482" w:author="Thomas Stockhammer (24/11/24)" w:date="2024-11-24T13:48:00Z" w16du:dateUtc="2024-11-24T12:48:00Z">
              <w:rPr/>
            </w:rPrChange>
          </w:rPr>
          <w:t xml:space="preserve">, Joris, et al. </w:t>
        </w:r>
        <w:r w:rsidRPr="005C5D8E">
          <w:t>"Cross that boundary: Investigating the feasibility of cross-layer information sharing for enhancing ABR decision logic over QUIC." </w:t>
        </w:r>
        <w:r w:rsidRPr="005C5D8E">
          <w:rPr>
            <w:i/>
            <w:iCs/>
          </w:rPr>
          <w:t>Proceedings of the 33rd Workshop on Network and Operating System Support for Digital Audio and Video</w:t>
        </w:r>
        <w:r w:rsidRPr="005C5D8E">
          <w:t>. 2023.</w:t>
        </w:r>
      </w:ins>
    </w:p>
    <w:p w14:paraId="0C7748F4" w14:textId="77777777" w:rsidR="00AB4D69" w:rsidRDefault="00AB4D69" w:rsidP="00AB4D69">
      <w:pPr>
        <w:pStyle w:val="EX"/>
        <w:rPr>
          <w:ins w:id="483" w:author="Thomas Stockhammer (24/11/23)" w:date="2024-11-24T01:25:00Z" w16du:dateUtc="2024-11-24T01:25:00Z"/>
        </w:rPr>
      </w:pPr>
      <w:ins w:id="484" w:author="Thomas Stockhammer (24/11/23)" w:date="2024-11-24T07:36:00Z" w16du:dateUtc="2024-11-24T07:36:00Z">
        <w:r>
          <w:lastRenderedPageBreak/>
          <w:t>[157]</w:t>
        </w:r>
      </w:ins>
      <w:ins w:id="485" w:author="Thomas Stockhammer (24/11/23)" w:date="2024-11-24T01:25:00Z" w16du:dateUtc="2024-11-24T01:25:00Z">
        <w:r>
          <w:tab/>
          <w:t>Belson, D. and Pardue L.: "</w:t>
        </w:r>
        <w:r w:rsidRPr="002571A1">
          <w:t>Examining HTTP/3 usage one year on</w:t>
        </w:r>
        <w:r>
          <w:t>"</w:t>
        </w:r>
        <w:r w:rsidRPr="00BA4674">
          <w:t>,</w:t>
        </w:r>
        <w:r>
          <w:t xml:space="preserve"> June 2023</w:t>
        </w:r>
        <w:r>
          <w:br/>
        </w:r>
        <w:r>
          <w:fldChar w:fldCharType="begin"/>
        </w:r>
        <w:r>
          <w:instrText>HYPERLINK "https://blog.cloudflare.com/http3-usage-one-year-on"</w:instrText>
        </w:r>
        <w:r>
          <w:fldChar w:fldCharType="separate"/>
        </w:r>
        <w:r w:rsidRPr="00281A58">
          <w:rPr>
            <w:rStyle w:val="Hyperlink"/>
          </w:rPr>
          <w:t>https://blog.cloudflare.com/http3-usage-one-year-on</w:t>
        </w:r>
        <w:r>
          <w:rPr>
            <w:rStyle w:val="Hyperlink"/>
          </w:rPr>
          <w:fldChar w:fldCharType="end"/>
        </w:r>
      </w:ins>
    </w:p>
    <w:p w14:paraId="573682BE" w14:textId="77777777" w:rsidR="00AB4D69" w:rsidRDefault="00AB4D69" w:rsidP="00AB4D69">
      <w:pPr>
        <w:pStyle w:val="EX"/>
        <w:rPr>
          <w:ins w:id="486" w:author="Thomas Stockhammer (24/11/23)" w:date="2024-11-24T01:25:00Z" w16du:dateUtc="2024-11-24T01:25:00Z"/>
        </w:rPr>
      </w:pPr>
      <w:ins w:id="487" w:author="Thomas Stockhammer (24/11/23)" w:date="2024-11-24T07:39:00Z" w16du:dateUtc="2024-11-24T07:39:00Z">
        <w:r>
          <w:t>[158]</w:t>
        </w:r>
      </w:ins>
      <w:ins w:id="488" w:author="Thomas Stockhammer (24/11/23)" w:date="2024-11-24T01:25:00Z" w16du:dateUtc="2024-11-24T01:25:00Z">
        <w:r>
          <w:tab/>
        </w:r>
        <w:r>
          <w:rPr>
            <w:lang w:val="en-US"/>
          </w:rPr>
          <w:t>IETF RFC 5321: “</w:t>
        </w:r>
        <w:r w:rsidRPr="00AF55AC">
          <w:t>Simple Mail Transfer Protocol</w:t>
        </w:r>
        <w:r>
          <w:t>”, October 2008.</w:t>
        </w:r>
      </w:ins>
    </w:p>
    <w:p w14:paraId="6142A583" w14:textId="77777777" w:rsidR="00AB4D69" w:rsidRDefault="00AB4D69" w:rsidP="00AB4D69">
      <w:pPr>
        <w:pStyle w:val="EX"/>
        <w:rPr>
          <w:ins w:id="489" w:author="Thomas Stockhammer (24/11/23)" w:date="2024-11-24T01:25:00Z" w16du:dateUtc="2024-11-24T01:25:00Z"/>
        </w:rPr>
      </w:pPr>
      <w:ins w:id="490" w:author="Thomas Stockhammer (24/11/23)" w:date="2024-11-24T07:39:00Z" w16du:dateUtc="2024-11-24T07:39:00Z">
        <w:r>
          <w:t>[159]</w:t>
        </w:r>
      </w:ins>
      <w:ins w:id="491" w:author="Thomas Stockhammer (24/11/23)" w:date="2024-11-24T01:25:00Z" w16du:dateUtc="2024-11-24T01:25:00Z">
        <w:r>
          <w:tab/>
        </w:r>
        <w:r w:rsidRPr="00AA4E17">
          <w:t>HTTP Archive: State of the Web</w:t>
        </w:r>
        <w:r>
          <w:t xml:space="preserve">, </w:t>
        </w:r>
        <w:r w:rsidRPr="00F145C4">
          <w:t>https://httparchive.org/reports/state-of-the-web#h3</w:t>
        </w:r>
      </w:ins>
    </w:p>
    <w:p w14:paraId="54D48168" w14:textId="77777777" w:rsidR="00AB4D69" w:rsidRPr="007332B5" w:rsidRDefault="00AB4D69" w:rsidP="00AB4D69">
      <w:pPr>
        <w:pStyle w:val="EX"/>
        <w:rPr>
          <w:ins w:id="492" w:author="Richard Bradbury (2024-08-20)" w:date="2024-08-21T01:03:00Z"/>
        </w:rPr>
      </w:pPr>
      <w:ins w:id="493" w:author="Richard Bradbury (2024-08-20)" w:date="2024-08-21T01:03:00Z">
        <w:del w:id="494" w:author="Thomas Stockhammer (24/11/23)" w:date="2024-11-24T07:41:00Z" w16du:dateUtc="2024-11-24T07:41:00Z">
          <w:r w:rsidRPr="007332B5" w:rsidDel="00394CEF">
            <w:delText>[</w:delText>
          </w:r>
          <w:r w:rsidDel="00394CEF">
            <w:delText>W3C-WT</w:delText>
          </w:r>
          <w:r w:rsidRPr="007332B5" w:rsidDel="00394CEF">
            <w:delText>]</w:delText>
          </w:r>
        </w:del>
      </w:ins>
      <w:ins w:id="495" w:author="Thomas Stockhammer (24/11/23)" w:date="2024-11-24T07:41:00Z" w16du:dateUtc="2024-11-24T07:41:00Z">
        <w:r>
          <w:t>[160]</w:t>
        </w:r>
      </w:ins>
      <w:ins w:id="496" w:author="Richard Bradbury (2024-08-20)" w:date="2024-08-21T01:03:00Z">
        <w:r w:rsidRPr="007332B5">
          <w:tab/>
          <w:t xml:space="preserve">W3C Working Draft: </w:t>
        </w:r>
      </w:ins>
      <w:ins w:id="497" w:author="Richard Bradbury (2024-10-18)" w:date="2024-10-18T18:17:00Z">
        <w:r>
          <w:t>"</w:t>
        </w:r>
      </w:ins>
      <w:proofErr w:type="spellStart"/>
      <w:ins w:id="498" w:author="Richard Bradbury (2024-08-20)" w:date="2024-08-21T01:03:00Z">
        <w:r w:rsidRPr="007332B5">
          <w:t>WebTransport</w:t>
        </w:r>
      </w:ins>
      <w:proofErr w:type="spellEnd"/>
      <w:ins w:id="499" w:author="Richard Bradbury (2024-10-18)" w:date="2024-10-18T18:17:00Z">
        <w:r>
          <w:t>"</w:t>
        </w:r>
      </w:ins>
      <w:ins w:id="500" w:author="Richard Bradbury (2024-08-20)" w:date="2024-08-21T01:03:00Z">
        <w:r w:rsidRPr="007332B5">
          <w:t>, May</w:t>
        </w:r>
      </w:ins>
      <w:ins w:id="501" w:author="Richard Bradbury (2024-10-18)" w:date="2024-10-18T18:17:00Z">
        <w:r>
          <w:t> </w:t>
        </w:r>
      </w:ins>
      <w:ins w:id="502" w:author="Richard Bradbury (2024-08-20)" w:date="2024-08-21T01:03:00Z">
        <w:r w:rsidRPr="007332B5">
          <w:t>2024,</w:t>
        </w:r>
      </w:ins>
      <w:ins w:id="503" w:author="Richard Bradbury (2024-10-18)" w:date="2024-10-18T18:17:00Z">
        <w:r>
          <w:t xml:space="preserve"> </w:t>
        </w:r>
      </w:ins>
      <w:r w:rsidRPr="007332B5">
        <w:fldChar w:fldCharType="begin"/>
      </w:r>
      <w:r>
        <w:instrText>HYPERLINK "https://www.w3.org/TR/webtransport"</w:instrText>
      </w:r>
      <w:r w:rsidRPr="007332B5">
        <w:fldChar w:fldCharType="separate"/>
      </w:r>
      <w:ins w:id="504" w:author="Emmanuel Thomas" w:date="2024-10-09T10:26:00Z">
        <w:r>
          <w:t>https://www.w3.org/TR/webtransport</w:t>
        </w:r>
      </w:ins>
      <w:ins w:id="505" w:author="Richard Bradbury (2024-08-20)" w:date="2024-08-21T01:03:00Z">
        <w:r w:rsidRPr="007332B5">
          <w:fldChar w:fldCharType="end"/>
        </w:r>
      </w:ins>
    </w:p>
    <w:p w14:paraId="7775656B" w14:textId="77777777" w:rsidR="00AB4D69" w:rsidRDefault="00AB4D69" w:rsidP="00AB4D69">
      <w:pPr>
        <w:pStyle w:val="EX"/>
        <w:rPr>
          <w:ins w:id="506" w:author="Richard Bradbury (2024-10-18)" w:date="2024-10-21T10:41:00Z"/>
        </w:rPr>
      </w:pPr>
      <w:ins w:id="507" w:author="Richard Bradbury (2024-10-18)" w:date="2024-10-21T10:26:00Z">
        <w:del w:id="508" w:author="Thomas Stockhammer (24/11/23)" w:date="2024-11-24T07:41:00Z" w16du:dateUtc="2024-11-24T07:41:00Z">
          <w:r w:rsidDel="00394CEF">
            <w:delText>[WT-H3]</w:delText>
          </w:r>
        </w:del>
      </w:ins>
      <w:ins w:id="509" w:author="Thomas Stockhammer (24/11/23)" w:date="2024-11-24T07:41:00Z" w16du:dateUtc="2024-11-24T07:41:00Z">
        <w:r>
          <w:t>[161]</w:t>
        </w:r>
      </w:ins>
      <w:ins w:id="510" w:author="Richard Bradbury (2024-10-18)" w:date="2024-10-21T10:26:00Z">
        <w:r>
          <w:tab/>
        </w:r>
        <w:r w:rsidRPr="007E6E3F">
          <w:t xml:space="preserve">A. </w:t>
        </w:r>
        <w:proofErr w:type="spellStart"/>
        <w:r w:rsidRPr="007E6E3F">
          <w:t>Frindell</w:t>
        </w:r>
        <w:proofErr w:type="spellEnd"/>
        <w:r>
          <w:t xml:space="preserve">, </w:t>
        </w:r>
        <w:r w:rsidRPr="007E6E3F">
          <w:t>E. Kinnear</w:t>
        </w:r>
        <w:r>
          <w:t xml:space="preserve">, </w:t>
        </w:r>
        <w:r w:rsidRPr="007E6E3F">
          <w:t>V. Vasiliev</w:t>
        </w:r>
        <w:r>
          <w:t>: "</w:t>
        </w:r>
        <w:proofErr w:type="spellStart"/>
        <w:r>
          <w:t>WebT</w:t>
        </w:r>
      </w:ins>
      <w:ins w:id="511" w:author="Richard Bradbury (2024-10-18)" w:date="2024-10-21T10:27:00Z">
        <w:r>
          <w:t>ransport</w:t>
        </w:r>
        <w:proofErr w:type="spellEnd"/>
        <w:r>
          <w:t xml:space="preserve"> over HTTP/3</w:t>
        </w:r>
      </w:ins>
      <w:ins w:id="512" w:author="Richard Bradbury (2024-10-18)" w:date="2024-10-21T10:26:00Z">
        <w:r>
          <w:t>"</w:t>
        </w:r>
      </w:ins>
      <w:ins w:id="513" w:author="Richard Bradbury (2024-10-18)" w:date="2024-10-21T10:27:00Z">
        <w:r>
          <w:t xml:space="preserve">, Work In Progress, Internet Draft, </w:t>
        </w:r>
        <w:r w:rsidRPr="007E6E3F">
          <w:t>draft-ietf-webtrans-http3</w:t>
        </w:r>
        <w:r>
          <w:t xml:space="preserve">, </w:t>
        </w:r>
      </w:ins>
      <w:ins w:id="514" w:author="Richard Bradbury (2024-10-18)" w:date="2024-10-21T10:41:00Z">
        <w:r>
          <w:fldChar w:fldCharType="begin"/>
        </w:r>
        <w:r>
          <w:instrText>HYPERLINK "</w:instrText>
        </w:r>
      </w:ins>
      <w:ins w:id="515" w:author="Richard Bradbury (2024-10-18)" w:date="2024-10-21T10:27:00Z">
        <w:r w:rsidRPr="007E6E3F">
          <w:instrText>https://datatracker.ietf.org/doc/html/draft-ietf-webtrans-http3/</w:instrText>
        </w:r>
      </w:ins>
      <w:ins w:id="516" w:author="Richard Bradbury (2024-10-18)" w:date="2024-10-21T10:41:00Z">
        <w:r>
          <w:instrText>"</w:instrText>
        </w:r>
        <w:r>
          <w:fldChar w:fldCharType="separate"/>
        </w:r>
      </w:ins>
      <w:ins w:id="517" w:author="Richard Bradbury (2024-10-18)" w:date="2024-10-21T10:27:00Z">
        <w:r w:rsidRPr="00E62BA2">
          <w:rPr>
            <w:rStyle w:val="Hyperlink"/>
          </w:rPr>
          <w:t>https://datatracker.ietf.org/doc/html/draft-ietf-webtrans-http3/</w:t>
        </w:r>
      </w:ins>
      <w:ins w:id="518" w:author="Richard Bradbury (2024-10-18)" w:date="2024-10-21T10:41:00Z">
        <w:r>
          <w:fldChar w:fldCharType="end"/>
        </w:r>
      </w:ins>
    </w:p>
    <w:p w14:paraId="6DC0B6A0" w14:textId="77777777" w:rsidR="00AB4D69" w:rsidRDefault="00AB4D69" w:rsidP="00AB4D69">
      <w:pPr>
        <w:pStyle w:val="EX"/>
        <w:rPr>
          <w:ins w:id="519" w:author="Richard Bradbury (2024-10-18)" w:date="2024-10-21T10:41:00Z"/>
        </w:rPr>
      </w:pPr>
      <w:ins w:id="520" w:author="Richard Bradbury (2024-10-18)" w:date="2024-10-21T10:41:00Z">
        <w:del w:id="521" w:author="Thomas Stockhammer (24/11/23)" w:date="2024-11-24T07:41:00Z" w16du:dateUtc="2024-11-24T07:41:00Z">
          <w:r w:rsidDel="00394CEF">
            <w:delText>[HTTP-DGRAM]</w:delText>
          </w:r>
        </w:del>
      </w:ins>
      <w:ins w:id="522" w:author="Thomas Stockhammer (24/11/23)" w:date="2024-11-24T07:41:00Z" w16du:dateUtc="2024-11-24T07:41:00Z">
        <w:r>
          <w:t>[162]</w:t>
        </w:r>
      </w:ins>
      <w:ins w:id="523" w:author="Richard Bradbury (2024-10-18)" w:date="2024-10-21T10:41:00Z">
        <w:r>
          <w:tab/>
          <w:t>IETF</w:t>
        </w:r>
      </w:ins>
      <w:ins w:id="524" w:author="Richard Bradbury (2024-10-18)" w:date="2024-10-21T10:42:00Z">
        <w:r>
          <w:t xml:space="preserve"> RFC 9297: "HTTP Datagrams and the Capsule Protocol", August 2022.</w:t>
        </w:r>
      </w:ins>
    </w:p>
    <w:p w14:paraId="152B029A" w14:textId="77777777" w:rsidR="00AB4D69" w:rsidRDefault="00AB4D69" w:rsidP="00AB4D69">
      <w:pPr>
        <w:pStyle w:val="EX"/>
        <w:rPr>
          <w:ins w:id="525" w:author="Richard Bradbury (2024-10-18)" w:date="2024-10-21T10:26:00Z"/>
        </w:rPr>
      </w:pPr>
      <w:ins w:id="526" w:author="Richard Bradbury (2024-10-18)" w:date="2024-10-21T10:41:00Z">
        <w:del w:id="527" w:author="Thomas Stockhammer (24/11/23)" w:date="2024-11-24T07:42:00Z" w16du:dateUtc="2024-11-24T07:42:00Z">
          <w:r w:rsidDel="00394CEF">
            <w:delText>[QUIC-DGRAM]</w:delText>
          </w:r>
        </w:del>
      </w:ins>
      <w:ins w:id="528" w:author="Thomas Stockhammer (24/11/23)" w:date="2024-11-24T07:42:00Z" w16du:dateUtc="2024-11-24T07:42:00Z">
        <w:r>
          <w:t>[163]</w:t>
        </w:r>
      </w:ins>
      <w:ins w:id="529" w:author="Richard Bradbury (2024-10-18)" w:date="2024-10-21T10:41:00Z">
        <w:r>
          <w:tab/>
        </w:r>
      </w:ins>
      <w:ins w:id="530" w:author="Richard Bradbury (2024-10-18)" w:date="2024-10-21T10:42:00Z">
        <w:r>
          <w:t>IETF</w:t>
        </w:r>
      </w:ins>
      <w:ins w:id="531" w:author="Richard Bradbury (2024-10-18)" w:date="2024-10-21T10:43:00Z">
        <w:r>
          <w:t xml:space="preserve"> RFC 9221: "</w:t>
        </w:r>
        <w:r w:rsidRPr="00DE3A91">
          <w:t>An Unreliable Datagram Extension to QUIC</w:t>
        </w:r>
        <w:r>
          <w:t>"</w:t>
        </w:r>
        <w:r w:rsidRPr="00DE3A91">
          <w:t>, March</w:t>
        </w:r>
        <w:r>
          <w:t> </w:t>
        </w:r>
        <w:r w:rsidRPr="00DE3A91">
          <w:t>2022</w:t>
        </w:r>
        <w:r>
          <w:t>.</w:t>
        </w:r>
      </w:ins>
    </w:p>
    <w:p w14:paraId="2E0F85C5" w14:textId="77777777" w:rsidR="00AB4D69" w:rsidRDefault="00AB4D69" w:rsidP="00AB4D69">
      <w:pPr>
        <w:pStyle w:val="EX"/>
      </w:pPr>
      <w:ins w:id="532" w:author="Richard Bradbury (2024-10-18)" w:date="2024-10-18T17:48:00Z">
        <w:del w:id="533" w:author="Thomas Stockhammer (24/11/23)" w:date="2024-11-24T07:42:00Z" w16du:dateUtc="2024-11-24T07:42:00Z">
          <w:r w:rsidRPr="0082369B" w:rsidDel="00394CEF">
            <w:delText>[HTTP-PRIO]</w:delText>
          </w:r>
        </w:del>
      </w:ins>
      <w:ins w:id="534" w:author="Thomas Stockhammer (24/11/23)" w:date="2024-11-24T07:42:00Z" w16du:dateUtc="2024-11-24T07:42:00Z">
        <w:r>
          <w:t>[164]</w:t>
        </w:r>
      </w:ins>
      <w:ins w:id="535" w:author="Richard Bradbury (2024-10-18)" w:date="2024-10-18T17:48:00Z">
        <w:r w:rsidRPr="0082369B">
          <w:tab/>
          <w:t xml:space="preserve">IETF RFC 9218: </w:t>
        </w:r>
      </w:ins>
      <w:ins w:id="536" w:author="Richard Bradbury (2024-10-18)" w:date="2024-10-18T18:04:00Z">
        <w:r>
          <w:t>"</w:t>
        </w:r>
      </w:ins>
      <w:ins w:id="537" w:author="Richard Bradbury (2024-10-18)" w:date="2024-10-18T17:48:00Z">
        <w:r w:rsidRPr="0082369B">
          <w:t>Extensible Prioritization Scheme for HTTP</w:t>
        </w:r>
      </w:ins>
      <w:ins w:id="538" w:author="Richard Bradbury (2024-10-18)" w:date="2024-10-18T18:04:00Z">
        <w:r>
          <w:t>"</w:t>
        </w:r>
      </w:ins>
      <w:ins w:id="539" w:author="Richard Bradbury (2024-10-18)" w:date="2024-10-18T17:48:00Z">
        <w:r w:rsidRPr="0082369B">
          <w:t>, June 2022.</w:t>
        </w:r>
      </w:ins>
    </w:p>
    <w:p w14:paraId="248B9668" w14:textId="77777777" w:rsidR="00AB4D69" w:rsidRDefault="00AB4D69" w:rsidP="00AB4D69">
      <w:pPr>
        <w:pStyle w:val="EX"/>
        <w:rPr>
          <w:ins w:id="540" w:author="Richard Bradbury (2024-10-18)" w:date="2024-10-18T18:11:00Z"/>
        </w:rPr>
      </w:pPr>
      <w:ins w:id="541" w:author="Richard Bradbury" w:date="2024-11-14T09:11:00Z">
        <w:del w:id="542" w:author="Thomas Stockhammer (24/11/23)" w:date="2024-11-24T07:43:00Z" w16du:dateUtc="2024-11-24T07:43:00Z">
          <w:r w:rsidRPr="00205F16" w:rsidDel="00394CEF">
            <w:delText>[D</w:delText>
          </w:r>
        </w:del>
      </w:ins>
      <w:ins w:id="543" w:author="Richard Bradbury" w:date="2024-11-14T09:12:00Z">
        <w:del w:id="544" w:author="Thomas Stockhammer (24/11/23)" w:date="2024-11-24T07:43:00Z" w16du:dateUtc="2024-11-24T07:43:00Z">
          <w:r w:rsidRPr="00205F16" w:rsidDel="00394CEF">
            <w:delText>ASH6]</w:delText>
          </w:r>
        </w:del>
      </w:ins>
      <w:ins w:id="545" w:author="Thomas Stockhammer (24/11/23)" w:date="2024-11-24T07:43:00Z" w16du:dateUtc="2024-11-24T07:43:00Z">
        <w:r>
          <w:t>[165]</w:t>
        </w:r>
      </w:ins>
      <w:ins w:id="546" w:author="Richard Bradbury" w:date="2024-11-14T09:12:00Z">
        <w:r w:rsidRPr="00205F16">
          <w:tab/>
        </w:r>
      </w:ins>
      <w:ins w:id="547" w:author="Emmanuel Thomas" w:date="2024-11-19T13:44:00Z">
        <w:r>
          <w:tab/>
        </w:r>
      </w:ins>
      <w:ins w:id="548" w:author="Emmanuel Thomas" w:date="2024-11-19T13:40:00Z">
        <w:r w:rsidRPr="00205F16">
          <w:t>ISO</w:t>
        </w:r>
        <w:r w:rsidRPr="007128FC">
          <w:t>/IEC</w:t>
        </w:r>
      </w:ins>
      <w:ins w:id="549" w:author="Richard Bradbury (2024-11-19)" w:date="2024-11-19T15:01:00Z">
        <w:r>
          <w:t> </w:t>
        </w:r>
      </w:ins>
      <w:ins w:id="550" w:author="Emmanuel Thomas" w:date="2024-11-19T13:40:00Z">
        <w:r w:rsidRPr="007128FC">
          <w:t>23009-6: "Information technology — Dynamic adaptive streaming over HTTP (DASH) — Part</w:t>
        </w:r>
      </w:ins>
      <w:ins w:id="551" w:author="Richard Bradbury (2024-11-19)" w:date="2024-11-19T15:00:00Z">
        <w:r>
          <w:t> </w:t>
        </w:r>
      </w:ins>
      <w:ins w:id="552" w:author="Emmanuel Thomas" w:date="2024-11-19T13:40:00Z">
        <w:r>
          <w:t>6</w:t>
        </w:r>
        <w:r w:rsidRPr="007128FC">
          <w:t xml:space="preserve">: </w:t>
        </w:r>
        <w:r w:rsidRPr="00D17585">
          <w:t xml:space="preserve">DASH with server push and </w:t>
        </w:r>
        <w:proofErr w:type="spellStart"/>
        <w:r w:rsidRPr="00D17585">
          <w:t>WebSockets</w:t>
        </w:r>
        <w:proofErr w:type="spellEnd"/>
        <w:r w:rsidRPr="007128FC">
          <w:t>".</w:t>
        </w:r>
      </w:ins>
    </w:p>
    <w:p w14:paraId="1A15E455" w14:textId="77777777" w:rsidR="00AB4D69" w:rsidRDefault="00AB4D69" w:rsidP="00AB4D69">
      <w:pPr>
        <w:pStyle w:val="EX"/>
        <w:rPr>
          <w:ins w:id="553" w:author="Emmanouil Potetsianakis" w:date="2024-11-20T23:55:00Z"/>
        </w:rPr>
      </w:pPr>
      <w:ins w:id="554" w:author="Richard Bradbury (2024-10-18)" w:date="2024-10-18T18:11:00Z">
        <w:del w:id="555" w:author="Thomas Stockhammer (24/11/23)" w:date="2024-11-24T07:43:00Z" w16du:dateUtc="2024-11-24T07:43:00Z">
          <w:r w:rsidRPr="005B37AD" w:rsidDel="00394CEF">
            <w:delText>[MoQ]</w:delText>
          </w:r>
        </w:del>
      </w:ins>
      <w:ins w:id="556" w:author="Thomas Stockhammer (24/11/23)" w:date="2024-11-24T07:43:00Z" w16du:dateUtc="2024-11-24T07:43:00Z">
        <w:r>
          <w:t>[166]</w:t>
        </w:r>
      </w:ins>
      <w:ins w:id="557" w:author="Richard Bradbury (2024-10-18)" w:date="2024-10-18T18:11:00Z">
        <w:r w:rsidRPr="005B37AD">
          <w:tab/>
          <w:t>L. Curly, K. Pugin, S. Nandakumar, V. Vasiliev, I. Swett</w:t>
        </w:r>
      </w:ins>
      <w:ins w:id="558" w:author="Richard Bradbury (2024-10-18)" w:date="2024-10-18T18:12:00Z">
        <w:r w:rsidRPr="005B37AD">
          <w:t xml:space="preserve">: "Media over QUIC Transport", Work </w:t>
        </w:r>
        <w:proofErr w:type="gramStart"/>
        <w:r w:rsidRPr="005B37AD">
          <w:t>In</w:t>
        </w:r>
        <w:proofErr w:type="gramEnd"/>
        <w:r w:rsidRPr="005B37AD">
          <w:t xml:space="preserve"> Progress, Internet Draft, </w:t>
        </w:r>
      </w:ins>
      <w:ins w:id="559" w:author="Richard Bradbury (2024-10-18)" w:date="2024-10-18T18:13:00Z">
        <w:r w:rsidRPr="005B37AD">
          <w:t>draft-</w:t>
        </w:r>
        <w:proofErr w:type="spellStart"/>
        <w:r w:rsidRPr="005B37AD">
          <w:t>ietf</w:t>
        </w:r>
        <w:proofErr w:type="spellEnd"/>
        <w:r w:rsidRPr="005B37AD">
          <w:t>-</w:t>
        </w:r>
        <w:proofErr w:type="spellStart"/>
        <w:r w:rsidRPr="005B37AD">
          <w:t>moq</w:t>
        </w:r>
        <w:proofErr w:type="spellEnd"/>
        <w:r w:rsidRPr="005B37AD">
          <w:t xml:space="preserve">-transport, </w:t>
        </w:r>
      </w:ins>
      <w:ins w:id="560" w:author="Emmanouil Potetsianakis" w:date="2024-11-20T22:21:00Z">
        <w:r w:rsidRPr="005B37AD">
          <w:t>https://datatracker.ietf.org/doc/draft-ietf-moq-transport/07/</w:t>
        </w:r>
      </w:ins>
    </w:p>
    <w:p w14:paraId="54E54E78" w14:textId="77777777" w:rsidR="00AB4D69" w:rsidRDefault="00AB4D69" w:rsidP="00AB4D69">
      <w:pPr>
        <w:pStyle w:val="EX"/>
        <w:rPr>
          <w:ins w:id="561" w:author="Richard Bradbury (2024-10-18)" w:date="2024-10-18T18:04:00Z"/>
        </w:rPr>
      </w:pPr>
      <w:ins w:id="562" w:author="Emmanouil Potetsianakis" w:date="2024-11-20T23:55:00Z">
        <w:del w:id="563" w:author="Thomas Stockhammer (24/11/23)" w:date="2024-11-24T07:43:00Z" w16du:dateUtc="2024-11-24T07:43:00Z">
          <w:r w:rsidRPr="00EB4A8C" w:rsidDel="00394CEF">
            <w:delText>[MOQ-CCF]</w:delText>
          </w:r>
        </w:del>
      </w:ins>
      <w:ins w:id="564" w:author="Thomas Stockhammer (24/11/23)" w:date="2024-11-24T07:43:00Z" w16du:dateUtc="2024-11-24T07:43:00Z">
        <w:r>
          <w:t>[167]</w:t>
        </w:r>
      </w:ins>
      <w:ins w:id="565" w:author="Emmanouil Potetsianakis" w:date="2024-11-20T23:55:00Z">
        <w:r>
          <w:tab/>
        </w:r>
      </w:ins>
      <w:ins w:id="566" w:author="Emmanouil Potetsianakis" w:date="2024-11-20T23:59:00Z">
        <w:r w:rsidRPr="00EB4A8C">
          <w:tab/>
          <w:t>S</w:t>
        </w:r>
        <w:r>
          <w:t>.</w:t>
        </w:r>
        <w:r w:rsidRPr="00EB4A8C">
          <w:t xml:space="preserve"> Nandakumar, W</w:t>
        </w:r>
        <w:r>
          <w:t>.</w:t>
        </w:r>
        <w:r w:rsidRPr="00EB4A8C">
          <w:t xml:space="preserve"> Law, M</w:t>
        </w:r>
        <w:r>
          <w:t>.</w:t>
        </w:r>
        <w:r w:rsidRPr="00EB4A8C">
          <w:t xml:space="preserve"> </w:t>
        </w:r>
        <w:proofErr w:type="spellStart"/>
        <w:r w:rsidRPr="00EB4A8C">
          <w:t>Zanaty</w:t>
        </w:r>
      </w:ins>
      <w:proofErr w:type="spellEnd"/>
      <w:ins w:id="567" w:author="Emmanouil Potetsianakis" w:date="2024-11-21T00:00:00Z">
        <w:r>
          <w:t>: "</w:t>
        </w:r>
        <w:r w:rsidRPr="00EB4A8C">
          <w:t xml:space="preserve">Common </w:t>
        </w:r>
        <w:proofErr w:type="spellStart"/>
        <w:r w:rsidRPr="00EB4A8C">
          <w:t>Catalog</w:t>
        </w:r>
        <w:proofErr w:type="spellEnd"/>
        <w:r w:rsidRPr="00EB4A8C">
          <w:t xml:space="preserve"> Format for </w:t>
        </w:r>
        <w:proofErr w:type="spellStart"/>
        <w:r w:rsidRPr="00EB4A8C">
          <w:t>moq</w:t>
        </w:r>
        <w:proofErr w:type="spellEnd"/>
        <w:r w:rsidRPr="00EB4A8C">
          <w:t>-transport</w:t>
        </w:r>
        <w:r>
          <w:t xml:space="preserve">", Work </w:t>
        </w:r>
        <w:proofErr w:type="gramStart"/>
        <w:r>
          <w:t>In</w:t>
        </w:r>
        <w:proofErr w:type="gramEnd"/>
        <w:r>
          <w:t xml:space="preserve"> Progress, Internet Draft, </w:t>
        </w:r>
        <w:r w:rsidRPr="00EB4A8C">
          <w:t>draft-</w:t>
        </w:r>
        <w:proofErr w:type="spellStart"/>
        <w:r w:rsidRPr="00EB4A8C">
          <w:t>ietf</w:t>
        </w:r>
        <w:proofErr w:type="spellEnd"/>
        <w:r w:rsidRPr="00EB4A8C">
          <w:t>-</w:t>
        </w:r>
        <w:proofErr w:type="spellStart"/>
        <w:r w:rsidRPr="00EB4A8C">
          <w:t>moq-catalogformat</w:t>
        </w:r>
        <w:proofErr w:type="spellEnd"/>
        <w:r>
          <w:t>,</w:t>
        </w:r>
        <w:r w:rsidRPr="00EB4A8C">
          <w:t xml:space="preserve"> https://datatracker.ietf.org/doc/draft-ietf-moq-catalogformat/01/</w:t>
        </w:r>
      </w:ins>
    </w:p>
    <w:p w14:paraId="7C003745" w14:textId="77777777" w:rsidR="00AB4D69" w:rsidRDefault="00AB4D69" w:rsidP="00AB4D69">
      <w:pPr>
        <w:pStyle w:val="EX"/>
        <w:rPr>
          <w:ins w:id="568" w:author="Richard Bradbury (2024-10-18)" w:date="2024-10-18T18:04:00Z"/>
        </w:rPr>
      </w:pPr>
      <w:ins w:id="569" w:author="Richard Bradbury (2024-10-18)" w:date="2024-10-18T18:04:00Z">
        <w:del w:id="570" w:author="Thomas Stockhammer (24/11/23)" w:date="2024-11-24T07:44:00Z" w16du:dateUtc="2024-11-24T07:44:00Z">
          <w:r w:rsidRPr="00D55712" w:rsidDel="00394CEF">
            <w:delText>[</w:delText>
          </w:r>
        </w:del>
      </w:ins>
      <w:ins w:id="571" w:author="Richard Bradbury (2024-10-18)" w:date="2024-10-18T18:06:00Z">
        <w:del w:id="572" w:author="Thomas Stockhammer (24/11/23)" w:date="2024-11-24T07:44:00Z" w16du:dateUtc="2024-11-24T07:44:00Z">
          <w:r w:rsidDel="00394CEF">
            <w:delText>x6</w:delText>
          </w:r>
        </w:del>
      </w:ins>
      <w:ins w:id="573" w:author="Richard Bradbury (2024-10-18)" w:date="2024-10-18T18:04:00Z">
        <w:del w:id="574" w:author="Thomas Stockhammer (24/11/23)" w:date="2024-11-24T07:44:00Z" w16du:dateUtc="2024-11-24T07:44:00Z">
          <w:r w:rsidRPr="00D55712" w:rsidDel="00394CEF">
            <w:delText>]</w:delText>
          </w:r>
        </w:del>
      </w:ins>
      <w:ins w:id="575" w:author="Thomas Stockhammer (24/11/23)" w:date="2024-11-24T07:44:00Z" w16du:dateUtc="2024-11-24T07:44:00Z">
        <w:r>
          <w:t>[168]</w:t>
        </w:r>
      </w:ins>
      <w:ins w:id="576" w:author="Richard Bradbury (2024-10-18)" w:date="2024-10-18T18:04:00Z">
        <w:r w:rsidRPr="00D55712">
          <w:tab/>
          <w:t>Zhang, X., Jin, S., He, Y., Hassan, A., Mao, Z. M., Qian, F., &amp; Zhang, Z. L.</w:t>
        </w:r>
      </w:ins>
      <w:ins w:id="577" w:author="Richard Bradbury (2024-10-18)" w:date="2024-10-18T18:05:00Z">
        <w:r>
          <w:t>,</w:t>
        </w:r>
      </w:ins>
      <w:ins w:id="578" w:author="Richard Bradbury (2024-10-18)" w:date="2024-10-18T18:04:00Z">
        <w:r w:rsidRPr="00D55712">
          <w:t xml:space="preserve"> </w:t>
        </w:r>
      </w:ins>
      <w:ins w:id="579" w:author="Richard Bradbury (2024-10-18)" w:date="2024-10-18T18:05:00Z">
        <w:r>
          <w:t>"</w:t>
        </w:r>
      </w:ins>
      <w:ins w:id="580" w:author="Richard Bradbury (2024-10-18)" w:date="2024-10-18T18:04:00Z">
        <w:r w:rsidRPr="00D55712">
          <w:t>QUIC is not Quick Enough over Fast Internet</w:t>
        </w:r>
      </w:ins>
      <w:ins w:id="581" w:author="Richard Bradbury (2024-10-18)" w:date="2024-10-18T18:05:00Z">
        <w:r>
          <w:t>",</w:t>
        </w:r>
      </w:ins>
      <w:ins w:id="582" w:author="Richard Bradbury (2024-10-18)" w:date="2024-10-18T18:04:00Z">
        <w:r w:rsidRPr="00D55712">
          <w:t xml:space="preserve"> </w:t>
        </w:r>
      </w:ins>
      <w:ins w:id="583" w:author="Richard Bradbury (2024-10-18)" w:date="2024-10-18T18:05:00Z">
        <w:r>
          <w:t>i</w:t>
        </w:r>
      </w:ins>
      <w:ins w:id="584" w:author="Richard Bradbury (2024-10-18)" w:date="2024-10-18T18:04:00Z">
        <w:r w:rsidRPr="00D55712">
          <w:t>n</w:t>
        </w:r>
      </w:ins>
      <w:ins w:id="585" w:author="Richard Bradbury (2024-10-18)" w:date="2024-10-18T18:05:00Z">
        <w:r>
          <w:t xml:space="preserve"> </w:t>
        </w:r>
      </w:ins>
      <w:ins w:id="586" w:author="Richard Bradbury (2024-10-18)" w:date="2024-10-18T18:04:00Z">
        <w:r w:rsidRPr="00D55712">
          <w:rPr>
            <w:i/>
            <w:iCs/>
          </w:rPr>
          <w:t>Proceedings of the ACM on Web Conference 2024</w:t>
        </w:r>
      </w:ins>
      <w:ins w:id="587" w:author="Richard Bradbury (2024-10-18)" w:date="2024-10-18T18:05:00Z">
        <w:r>
          <w:rPr>
            <w:i/>
            <w:iCs/>
          </w:rPr>
          <w:t xml:space="preserve"> </w:t>
        </w:r>
      </w:ins>
      <w:ins w:id="588" w:author="Richard Bradbury (2024-10-18)" w:date="2024-10-18T18:04:00Z">
        <w:r w:rsidRPr="00D55712">
          <w:t>(pp.</w:t>
        </w:r>
      </w:ins>
      <w:ins w:id="589" w:author="Richard Bradbury (2024-10-18)" w:date="2024-10-18T18:05:00Z">
        <w:r>
          <w:t> </w:t>
        </w:r>
      </w:ins>
      <w:ins w:id="590" w:author="Richard Bradbury (2024-10-18)" w:date="2024-10-18T18:04:00Z">
        <w:r w:rsidRPr="00D55712">
          <w:t>2713</w:t>
        </w:r>
      </w:ins>
      <w:ins w:id="591" w:author="Richard Bradbury (2024-10-18)" w:date="2024-10-18T18:05:00Z">
        <w:r>
          <w:t>–</w:t>
        </w:r>
      </w:ins>
      <w:ins w:id="592" w:author="Richard Bradbury (2024-10-18)" w:date="2024-10-18T18:04:00Z">
        <w:r w:rsidRPr="00D55712">
          <w:t>2722)</w:t>
        </w:r>
      </w:ins>
      <w:ins w:id="593" w:author="Richard Bradbury (2024-10-18)" w:date="2024-10-18T18:05:00Z">
        <w:r>
          <w:t xml:space="preserve">, </w:t>
        </w:r>
        <w:r w:rsidRPr="00D55712">
          <w:t>May</w:t>
        </w:r>
        <w:r>
          <w:t> 2024</w:t>
        </w:r>
      </w:ins>
      <w:ins w:id="594" w:author="Richard Bradbury (2024-10-18)" w:date="2024-10-18T18:04:00Z">
        <w:r w:rsidRPr="00D55712">
          <w:t>.</w:t>
        </w:r>
      </w:ins>
    </w:p>
    <w:p w14:paraId="2F553E90" w14:textId="77777777" w:rsidR="00AB4D69" w:rsidRDefault="00AB4D69" w:rsidP="00AB4D69">
      <w:pPr>
        <w:pStyle w:val="EX"/>
        <w:rPr>
          <w:ins w:id="595" w:author="Emmanouil Potetsianakis" w:date="2024-11-12T14:54:00Z"/>
        </w:rPr>
      </w:pPr>
      <w:ins w:id="596" w:author="Emmanouil Potetsianakis" w:date="2024-11-12T14:54:00Z">
        <w:del w:id="597" w:author="Thomas Stockhammer (24/11/23)" w:date="2024-11-24T07:44:00Z" w16du:dateUtc="2024-11-24T07:44:00Z">
          <w:r w:rsidDel="00394CEF">
            <w:delText>[x7]</w:delText>
          </w:r>
        </w:del>
      </w:ins>
      <w:ins w:id="598" w:author="Thomas Stockhammer (24/11/23)" w:date="2024-11-24T07:44:00Z" w16du:dateUtc="2024-11-24T07:44:00Z">
        <w:r>
          <w:t>[169]</w:t>
        </w:r>
      </w:ins>
      <w:ins w:id="599" w:author="Emmanouil Potetsianakis" w:date="2024-11-12T14:54:00Z">
        <w:r>
          <w:tab/>
        </w:r>
        <w:r w:rsidRPr="00DC07E3">
          <w:t>Nguyen, M., Nys, P., Pham, S., Silhavy, D., Arbanowski, S., &amp; Steglich, S.</w:t>
        </w:r>
      </w:ins>
      <w:ins w:id="600" w:author="Emmanouil Potetsianakis" w:date="2024-11-12T14:55:00Z">
        <w:r>
          <w:t>,</w:t>
        </w:r>
      </w:ins>
      <w:ins w:id="601" w:author="Emmanouil Potetsianakis" w:date="2024-11-12T14:54:00Z">
        <w:r w:rsidRPr="00DC07E3">
          <w:t xml:space="preserve"> </w:t>
        </w:r>
      </w:ins>
      <w:ins w:id="602" w:author="Richard Bradbury" w:date="2024-11-13T19:48:00Z">
        <w:r>
          <w:t>"</w:t>
        </w:r>
      </w:ins>
      <w:ins w:id="603" w:author="Emmanouil Potetsianakis" w:date="2024-11-12T14:54:00Z">
        <w:r w:rsidRPr="00DC07E3">
          <w:t xml:space="preserve">Toward </w:t>
        </w:r>
        <w:proofErr w:type="spellStart"/>
        <w:r w:rsidRPr="00DC07E3">
          <w:t>WebTransport</w:t>
        </w:r>
        <w:proofErr w:type="spellEnd"/>
        <w:r w:rsidRPr="00DC07E3">
          <w:t xml:space="preserve"> Support in HTTP Adaptive Streaming</w:t>
        </w:r>
      </w:ins>
      <w:ins w:id="604" w:author="Richard Bradbury" w:date="2024-11-13T19:48:00Z">
        <w:r>
          <w:t>"</w:t>
        </w:r>
      </w:ins>
      <w:ins w:id="605" w:author="Emmanouil Potetsianakis" w:date="2024-11-12T14:55:00Z">
        <w:r>
          <w:t>, i</w:t>
        </w:r>
      </w:ins>
      <w:ins w:id="606" w:author="Emmanouil Potetsianakis" w:date="2024-11-12T14:54:00Z">
        <w:r w:rsidRPr="00DC07E3">
          <w:t xml:space="preserve">n </w:t>
        </w:r>
        <w:r w:rsidRPr="00374399">
          <w:rPr>
            <w:i/>
            <w:iCs/>
          </w:rPr>
          <w:t xml:space="preserve">Tenth International Conference on Communications and Electronics </w:t>
        </w:r>
      </w:ins>
      <w:ins w:id="607" w:author="Emmanouil Potetsianakis" w:date="2024-11-12T14:55:00Z">
        <w:r w:rsidRPr="00374399">
          <w:rPr>
            <w:i/>
            <w:iCs/>
          </w:rPr>
          <w:t>2024</w:t>
        </w:r>
        <w:r w:rsidRPr="00DC07E3">
          <w:t xml:space="preserve"> </w:t>
        </w:r>
      </w:ins>
      <w:ins w:id="608" w:author="Emmanouil Potetsianakis" w:date="2024-11-12T14:54:00Z">
        <w:r w:rsidRPr="00DC07E3">
          <w:t>(ICCE) (pp.</w:t>
        </w:r>
      </w:ins>
      <w:ins w:id="609" w:author="Richard Bradbury" w:date="2024-11-13T19:50:00Z">
        <w:r>
          <w:t> </w:t>
        </w:r>
      </w:ins>
      <w:ins w:id="610" w:author="Emmanouil Potetsianakis" w:date="2024-11-12T14:54:00Z">
        <w:r w:rsidRPr="00DC07E3">
          <w:t>96</w:t>
        </w:r>
      </w:ins>
      <w:ins w:id="611" w:author="Richard Bradbury" w:date="2024-11-13T19:48:00Z">
        <w:r>
          <w:t>–</w:t>
        </w:r>
      </w:ins>
      <w:ins w:id="612" w:author="Emmanouil Potetsianakis" w:date="2024-11-12T14:54:00Z">
        <w:r w:rsidRPr="00DC07E3">
          <w:t>101)</w:t>
        </w:r>
      </w:ins>
      <w:ins w:id="613" w:author="Richard Bradbury" w:date="2024-11-13T19:50:00Z">
        <w:r>
          <w:t>,</w:t>
        </w:r>
      </w:ins>
      <w:ins w:id="614" w:author="Emmanouil Potetsianakis" w:date="2024-11-12T14:54:00Z">
        <w:r w:rsidRPr="00DC07E3">
          <w:t xml:space="preserve"> IEEE</w:t>
        </w:r>
      </w:ins>
      <w:ins w:id="615" w:author="Richard Bradbury" w:date="2024-11-13T19:50:00Z">
        <w:r>
          <w:t>,</w:t>
        </w:r>
      </w:ins>
      <w:ins w:id="616" w:author="Emmanouil Potetsianakis" w:date="2024-11-12T14:55:00Z">
        <w:r w:rsidRPr="00DC07E3">
          <w:t xml:space="preserve"> July</w:t>
        </w:r>
      </w:ins>
      <w:ins w:id="617" w:author="Richard Bradbury" w:date="2024-11-13T19:49:00Z">
        <w:r>
          <w:t> </w:t>
        </w:r>
      </w:ins>
      <w:ins w:id="618" w:author="Emmanouil Potetsianakis" w:date="2024-11-12T14:55:00Z">
        <w:r w:rsidRPr="00DC07E3">
          <w:t>2024</w:t>
        </w:r>
      </w:ins>
      <w:ins w:id="619" w:author="Emmanouil Potetsianakis" w:date="2024-11-12T14:54:00Z">
        <w:r w:rsidRPr="00DC07E3">
          <w:t>.</w:t>
        </w:r>
      </w:ins>
    </w:p>
    <w:p w14:paraId="744DF4C0" w14:textId="77777777" w:rsidR="00AB4D69" w:rsidRDefault="00AB4D69" w:rsidP="00AB4D69">
      <w:pPr>
        <w:pStyle w:val="EX"/>
        <w:rPr>
          <w:ins w:id="620" w:author="Thomas Stockhammer (24/11/23)" w:date="2024-11-24T08:17:00Z" w16du:dateUtc="2024-11-24T08:17:00Z"/>
        </w:rPr>
      </w:pPr>
      <w:ins w:id="621" w:author="Thomas Stockhammer (24/11/23)" w:date="2024-11-24T07:45:00Z" w16du:dateUtc="2024-11-24T07:45:00Z">
        <w:r>
          <w:t>[170]</w:t>
        </w:r>
      </w:ins>
      <w:ins w:id="622" w:author="Thomas Stockhammer (24/11/23)" w:date="2024-11-24T01:45:00Z" w16du:dateUtc="2024-11-24T01:45:00Z">
        <w:r>
          <w:tab/>
        </w:r>
        <w:r w:rsidRPr="00655B25">
          <w:t xml:space="preserve">Roberto Ramos-Chavez, Espen Braastad, Jamie Fletcher, and Arjen Wagenaar. 2024. Standards based OTT A/B Watermarking at Scale. In Proceedings of the 3rd Mile-High Video Conference (MHV '24). Association for Computing Machinery, New York, NY, USA, 94. </w:t>
        </w:r>
        <w:r w:rsidRPr="00D86CDC">
          <w:fldChar w:fldCharType="begin"/>
        </w:r>
        <w:r>
          <w:instrText>HYPERLINK "https://doi.org/10.1145/3638036.3640251"</w:instrText>
        </w:r>
        <w:r w:rsidRPr="00D86CDC">
          <w:fldChar w:fldCharType="separate"/>
        </w:r>
        <w:r w:rsidRPr="00D86CDC">
          <w:rPr>
            <w:rPrChange w:id="623" w:author="Thomas Stockhammer (24/11/23)" w:date="2024-11-24T01:45:00Z" w16du:dateUtc="2024-11-24T01:45:00Z">
              <w:rPr>
                <w:rStyle w:val="Hyperlink"/>
              </w:rPr>
            </w:rPrChange>
          </w:rPr>
          <w:t>https://doi.org/10.1145/3638036.3640251</w:t>
        </w:r>
        <w:r w:rsidRPr="00D86CDC">
          <w:rPr>
            <w:rPrChange w:id="624" w:author="Thomas Stockhammer (24/11/23)" w:date="2024-11-24T01:45:00Z" w16du:dateUtc="2024-11-24T01:45:00Z">
              <w:rPr>
                <w:rStyle w:val="Hyperlink"/>
              </w:rPr>
            </w:rPrChange>
          </w:rPr>
          <w:fldChar w:fldCharType="end"/>
        </w:r>
      </w:ins>
    </w:p>
    <w:p w14:paraId="6DB34CCE" w14:textId="77777777" w:rsidR="00AB4D69" w:rsidRDefault="00AB4D69" w:rsidP="00AB4D69">
      <w:pPr>
        <w:pStyle w:val="EX"/>
        <w:rPr>
          <w:ins w:id="625" w:author="Thomas Stockhammer (24/11/23)" w:date="2024-11-24T08:31:00Z" w16du:dateUtc="2024-11-24T08:31:00Z"/>
        </w:rPr>
      </w:pPr>
      <w:ins w:id="626" w:author="Thomas Stockhammer (24/11/23)" w:date="2024-11-24T08:17:00Z" w16du:dateUtc="2024-11-24T08:17:00Z">
        <w:r w:rsidRPr="00313C0F">
          <w:t>[</w:t>
        </w:r>
      </w:ins>
      <w:ins w:id="627" w:author="Thomas Stockhammer (24/11/23)" w:date="2024-11-24T08:18:00Z" w16du:dateUtc="2024-11-24T08:18:00Z">
        <w:r w:rsidRPr="00313C0F">
          <w:t>171</w:t>
        </w:r>
      </w:ins>
      <w:ins w:id="628" w:author="Thomas Stockhammer (24/11/23)" w:date="2024-11-24T08:17:00Z" w16du:dateUtc="2024-11-24T08:17:00Z">
        <w:r w:rsidRPr="00313C0F">
          <w:t>]</w:t>
        </w:r>
        <w:r w:rsidRPr="00313C0F">
          <w:tab/>
          <w:t>3GPP TS 26.</w:t>
        </w:r>
      </w:ins>
      <w:ins w:id="629" w:author="Thomas Stockhammer (24/11/23)" w:date="2024-11-24T08:18:00Z" w16du:dateUtc="2024-11-24T08:18:00Z">
        <w:r w:rsidRPr="00313C0F">
          <w:t>506</w:t>
        </w:r>
      </w:ins>
      <w:ins w:id="630" w:author="Thomas Stockhammer (24/11/23)" w:date="2024-11-24T08:17:00Z" w16du:dateUtc="2024-11-24T08:17:00Z">
        <w:r w:rsidRPr="00313C0F">
          <w:t>: "</w:t>
        </w:r>
      </w:ins>
      <w:ins w:id="631" w:author="Thomas Stockhammer (24/11/23)" w:date="2024-11-24T10:06:00Z" w16du:dateUtc="2024-11-24T09:06:00Z">
        <w:r>
          <w:t xml:space="preserve">5g </w:t>
        </w:r>
        <w:r w:rsidRPr="00313C0F">
          <w:t>Real-time Media Communication Architecture (Stage 2)</w:t>
        </w:r>
      </w:ins>
      <w:ins w:id="632" w:author="Thomas Stockhammer (24/11/23)" w:date="2024-11-24T08:17:00Z" w16du:dateUtc="2024-11-24T08:17:00Z">
        <w:r w:rsidRPr="00313C0F">
          <w:t>".</w:t>
        </w:r>
      </w:ins>
    </w:p>
    <w:p w14:paraId="129659C6" w14:textId="77777777" w:rsidR="00AB4D69" w:rsidRDefault="00AB4D69" w:rsidP="00AB4D69">
      <w:pPr>
        <w:pStyle w:val="EX"/>
        <w:rPr>
          <w:ins w:id="633" w:author="Thomas Stockhammer (24/11/23)" w:date="2024-11-24T13:44:00Z" w16du:dateUtc="2024-11-24T12:44:00Z"/>
          <w:rFonts w:eastAsia="MS Mincho"/>
          <w:lang w:eastAsia="ko-KR"/>
        </w:rPr>
      </w:pPr>
      <w:ins w:id="634" w:author="Thomas Stockhammer (24/11/23)" w:date="2024-11-24T08:31:00Z" w16du:dateUtc="2024-11-24T08:31:00Z">
        <w:r>
          <w:rPr>
            <w:rFonts w:eastAsia="MS Mincho"/>
            <w:lang w:eastAsia="ko-KR"/>
          </w:rPr>
          <w:t>[172]</w:t>
        </w:r>
        <w:r>
          <w:rPr>
            <w:rFonts w:eastAsia="MS Mincho"/>
            <w:lang w:eastAsia="ko-KR"/>
          </w:rPr>
          <w:tab/>
        </w:r>
        <w:r w:rsidRPr="00C67B04">
          <w:rPr>
            <w:rFonts w:eastAsia="MS Mincho"/>
            <w:lang w:eastAsia="ko-KR"/>
          </w:rPr>
          <w:t>Media Source Extension</w:t>
        </w:r>
        <w:r>
          <w:rPr>
            <w:rFonts w:eastAsia="MS Mincho"/>
            <w:lang w:eastAsia="ko-KR"/>
          </w:rPr>
          <w:t xml:space="preserve">, </w:t>
        </w:r>
        <w:r w:rsidRPr="00C67B04">
          <w:rPr>
            <w:rFonts w:eastAsia="MS Mincho"/>
            <w:lang w:eastAsia="ko-KR"/>
          </w:rPr>
          <w:t>W3C Editor's Draft 26</w:t>
        </w:r>
        <w:r>
          <w:rPr>
            <w:rFonts w:eastAsia="MS Mincho"/>
            <w:lang w:eastAsia="ko-KR"/>
          </w:rPr>
          <w:t xml:space="preserve">, </w:t>
        </w:r>
        <w:r w:rsidRPr="00C67B04">
          <w:rPr>
            <w:rFonts w:eastAsia="MS Mincho"/>
            <w:lang w:eastAsia="ko-KR"/>
          </w:rPr>
          <w:t>October 2023</w:t>
        </w:r>
        <w:r>
          <w:rPr>
            <w:rFonts w:eastAsia="MS Mincho"/>
            <w:lang w:eastAsia="ko-KR"/>
          </w:rPr>
          <w:t>,</w:t>
        </w:r>
        <w:r>
          <w:rPr>
            <w:rFonts w:eastAsia="MS Mincho"/>
            <w:lang w:eastAsia="ko-KR"/>
          </w:rPr>
          <w:br/>
        </w:r>
        <w:r>
          <w:rPr>
            <w:rFonts w:eastAsia="MS Mincho"/>
            <w:lang w:eastAsia="ko-KR"/>
          </w:rPr>
          <w:fldChar w:fldCharType="begin"/>
        </w:r>
        <w:r>
          <w:rPr>
            <w:rFonts w:eastAsia="MS Mincho"/>
            <w:lang w:eastAsia="ko-KR"/>
          </w:rPr>
          <w:instrText>HYPERLINK "</w:instrText>
        </w:r>
        <w:r w:rsidRPr="00033214">
          <w:rPr>
            <w:rFonts w:eastAsia="MS Mincho"/>
            <w:lang w:eastAsia="ko-KR"/>
          </w:rPr>
          <w:instrText>https://jyavenard.github.io/media-source/media-source-respec.html#dfn-endstreaming</w:instrText>
        </w:r>
        <w:r>
          <w:rPr>
            <w:rFonts w:eastAsia="MS Mincho"/>
            <w:lang w:eastAsia="ko-KR"/>
          </w:rPr>
          <w:instrText>"</w:instrText>
        </w:r>
        <w:r>
          <w:rPr>
            <w:rFonts w:eastAsia="MS Mincho"/>
            <w:lang w:eastAsia="ko-KR"/>
          </w:rPr>
        </w:r>
        <w:r>
          <w:rPr>
            <w:rFonts w:eastAsia="MS Mincho"/>
            <w:lang w:eastAsia="ko-KR"/>
          </w:rPr>
          <w:fldChar w:fldCharType="separate"/>
        </w:r>
        <w:r w:rsidRPr="004F186E">
          <w:rPr>
            <w:rStyle w:val="Hyperlink"/>
            <w:rFonts w:eastAsia="MS Mincho"/>
            <w:lang w:eastAsia="ko-KR"/>
          </w:rPr>
          <w:t>https://jyavenard.github.io/media-source/media-source-respec.html#dfn-endstreaming</w:t>
        </w:r>
        <w:r>
          <w:rPr>
            <w:rFonts w:eastAsia="MS Mincho"/>
            <w:lang w:eastAsia="ko-KR"/>
          </w:rPr>
          <w:fldChar w:fldCharType="end"/>
        </w:r>
      </w:ins>
    </w:p>
    <w:p w14:paraId="2CFEB9CD" w14:textId="77777777" w:rsidR="00AB4D69" w:rsidRDefault="00AB4D69" w:rsidP="00AB4D69">
      <w:pPr>
        <w:pStyle w:val="EX"/>
        <w:rPr>
          <w:ins w:id="635" w:author="Thomas Stockhammer (24/11/23)" w:date="2024-11-24T08:31:00Z" w16du:dateUtc="2024-11-24T08:31:00Z"/>
          <w:rFonts w:eastAsia="MS Mincho"/>
          <w:lang w:eastAsia="ko-KR"/>
        </w:rPr>
      </w:pPr>
      <w:ins w:id="636" w:author="Thomas Stockhammer (24/11/24)" w:date="2024-11-24T13:45:00Z" w16du:dateUtc="2024-11-24T12:45:00Z">
        <w:r>
          <w:rPr>
            <w:rFonts w:eastAsia="MS Mincho"/>
            <w:lang w:eastAsia="ko-KR"/>
          </w:rPr>
          <w:t>[173]</w:t>
        </w:r>
        <w:r>
          <w:rPr>
            <w:rFonts w:eastAsia="MS Mincho"/>
            <w:lang w:eastAsia="ko-KR"/>
          </w:rPr>
          <w:tab/>
          <w:t>5G-MAG Report: "</w:t>
        </w:r>
      </w:ins>
      <w:ins w:id="637" w:author="Thomas Stockhammer (24/11/24)" w:date="2024-11-24T13:46:00Z" w16du:dateUtc="2024-11-24T12:46:00Z">
        <w:r w:rsidRPr="00D45322">
          <w:rPr>
            <w:rFonts w:eastAsia="MS Mincho"/>
            <w:lang w:eastAsia="ko-KR"/>
          </w:rPr>
          <w:t>Uplink media delivery: Architectures &amp; Features</w:t>
        </w:r>
        <w:r>
          <w:rPr>
            <w:rFonts w:eastAsia="MS Mincho"/>
            <w:lang w:eastAsia="ko-KR"/>
          </w:rPr>
          <w:t>"</w:t>
        </w:r>
        <w:r w:rsidRPr="00D45322">
          <w:rPr>
            <w:rFonts w:eastAsia="MS Mincho"/>
            <w:lang w:eastAsia="ko-KR"/>
          </w:rPr>
          <w:t>, available in https://www.5g-mag.com/post/uplink-media-delivery-architectures-features</w:t>
        </w:r>
      </w:ins>
    </w:p>
    <w:p w14:paraId="432AC224" w14:textId="77777777" w:rsidR="00AB4D69" w:rsidRDefault="00AB4D69" w:rsidP="00AB4D69">
      <w:pPr>
        <w:pStyle w:val="EX"/>
        <w:rPr>
          <w:ins w:id="638" w:author="Thomas Stockhammer (24/11/23)" w:date="2024-11-24T07:51:00Z" w16du:dateUtc="2024-11-24T07:51:00Z"/>
        </w:rPr>
      </w:pPr>
    </w:p>
    <w:p w14:paraId="5A66C2A8"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346903B" w14:textId="77777777" w:rsidR="00AB4D69" w:rsidRPr="004D3578" w:rsidRDefault="00AB4D69" w:rsidP="00AB4D69">
      <w:pPr>
        <w:pStyle w:val="Heading2"/>
      </w:pPr>
      <w:r w:rsidRPr="004D3578">
        <w:t>3.3</w:t>
      </w:r>
      <w:r w:rsidRPr="004D3578">
        <w:tab/>
        <w:t>Abbreviations</w:t>
      </w:r>
    </w:p>
    <w:p w14:paraId="3518022C" w14:textId="77777777" w:rsidR="00AB4D69" w:rsidRPr="004D3578" w:rsidRDefault="00AB4D69" w:rsidP="00AB4D69">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5182A8C" w14:textId="77777777" w:rsidR="00AB4D69" w:rsidDel="00A64276" w:rsidRDefault="00AB4D69" w:rsidP="00AB4D69">
      <w:pPr>
        <w:pStyle w:val="EW"/>
        <w:rPr>
          <w:del w:id="639" w:author="Thomas Stockhammer (24/11/24)" w:date="2024-11-25T09:53:00Z" w16du:dateUtc="2024-11-25T08:53:00Z"/>
        </w:rPr>
      </w:pPr>
      <w:del w:id="640" w:author="Thomas Stockhammer (24/11/24)" w:date="2024-11-25T09:53:00Z" w16du:dateUtc="2024-11-25T08:53:00Z">
        <w:r w:rsidDel="00A64276">
          <w:delText>CDN</w:delText>
        </w:r>
        <w:r w:rsidDel="00A64276">
          <w:tab/>
          <w:delText>Content Delivery Network</w:delText>
        </w:r>
      </w:del>
    </w:p>
    <w:p w14:paraId="3B253186" w14:textId="77777777" w:rsidR="00AB4D69" w:rsidDel="00A64276" w:rsidRDefault="00AB4D69" w:rsidP="00AB4D69">
      <w:pPr>
        <w:pStyle w:val="EW"/>
        <w:rPr>
          <w:del w:id="641" w:author="Thomas Stockhammer (24/11/24)" w:date="2024-11-25T09:53:00Z" w16du:dateUtc="2024-11-25T08:53:00Z"/>
        </w:rPr>
      </w:pPr>
      <w:del w:id="642" w:author="Thomas Stockhammer (24/11/24)" w:date="2024-11-25T09:53:00Z" w16du:dateUtc="2024-11-25T08:53:00Z">
        <w:r w:rsidDel="00A64276">
          <w:delText>DS</w:delText>
        </w:r>
        <w:r w:rsidDel="00A64276">
          <w:tab/>
          <w:delText>Differentiated Service</w:delText>
        </w:r>
      </w:del>
    </w:p>
    <w:p w14:paraId="1CE9B47A" w14:textId="77777777" w:rsidR="00AB4D69" w:rsidDel="00A64276" w:rsidRDefault="00AB4D69" w:rsidP="00AB4D69">
      <w:pPr>
        <w:pStyle w:val="EW"/>
        <w:rPr>
          <w:del w:id="643" w:author="Thomas Stockhammer (24/11/24)" w:date="2024-11-25T09:53:00Z" w16du:dateUtc="2024-11-25T08:53:00Z"/>
        </w:rPr>
      </w:pPr>
      <w:del w:id="644" w:author="Thomas Stockhammer (24/11/24)" w:date="2024-11-25T09:53:00Z" w16du:dateUtc="2024-11-25T08:53:00Z">
        <w:r w:rsidDel="00A64276">
          <w:delText>EAS</w:delText>
        </w:r>
        <w:r w:rsidDel="00A64276">
          <w:tab/>
          <w:delText>Edge Application Server</w:delText>
        </w:r>
      </w:del>
    </w:p>
    <w:p w14:paraId="4CBD7B25" w14:textId="77777777" w:rsidR="00AB4D69" w:rsidDel="00A64276" w:rsidRDefault="00AB4D69" w:rsidP="00AB4D69">
      <w:pPr>
        <w:pStyle w:val="EW"/>
        <w:rPr>
          <w:del w:id="645" w:author="Thomas Stockhammer (24/11/24)" w:date="2024-11-25T09:53:00Z" w16du:dateUtc="2024-11-25T08:53:00Z"/>
        </w:rPr>
      </w:pPr>
      <w:ins w:id="646" w:author="Huawei-Qi-0410" w:date="2024-04-10T20:44:00Z">
        <w:del w:id="647" w:author="Thomas Stockhammer (24/11/24)" w:date="2024-11-25T09:53:00Z" w16du:dateUtc="2024-11-25T08:53:00Z">
          <w:r w:rsidDel="00A64276">
            <w:rPr>
              <w:rFonts w:hint="eastAsia"/>
            </w:rPr>
            <w:delText>E</w:delText>
          </w:r>
          <w:r w:rsidDel="00A64276">
            <w:delText>CN</w:delText>
          </w:r>
          <w:r w:rsidDel="00A64276">
            <w:tab/>
            <w:delText>Explicit Congestion Notification</w:delText>
          </w:r>
        </w:del>
      </w:ins>
    </w:p>
    <w:p w14:paraId="1C2A1794" w14:textId="77777777" w:rsidR="00AB4D69" w:rsidDel="00A64276" w:rsidRDefault="00AB4D69" w:rsidP="00AB4D69">
      <w:pPr>
        <w:pStyle w:val="EW"/>
        <w:rPr>
          <w:del w:id="648" w:author="Thomas Stockhammer (24/11/24)" w:date="2024-11-25T09:53:00Z" w16du:dateUtc="2024-11-25T08:53:00Z"/>
        </w:rPr>
      </w:pPr>
      <w:del w:id="649" w:author="Thomas Stockhammer (24/11/24)" w:date="2024-11-25T09:53:00Z" w16du:dateUtc="2024-11-25T08:53:00Z">
        <w:r w:rsidDel="00A64276">
          <w:delText>EES</w:delText>
        </w:r>
        <w:r w:rsidDel="00A64276">
          <w:tab/>
          <w:delText>Edge Enabler Server</w:delText>
        </w:r>
      </w:del>
    </w:p>
    <w:p w14:paraId="15D75A24" w14:textId="77777777" w:rsidR="00AB4D69" w:rsidDel="00A64276" w:rsidRDefault="00AB4D69" w:rsidP="00AB4D69">
      <w:pPr>
        <w:pStyle w:val="EW"/>
        <w:rPr>
          <w:del w:id="650" w:author="Thomas Stockhammer (24/11/24)" w:date="2024-11-25T09:53:00Z" w16du:dateUtc="2024-11-25T08:53:00Z"/>
        </w:rPr>
      </w:pPr>
      <w:del w:id="651" w:author="Thomas Stockhammer (24/11/24)" w:date="2024-11-25T09:53:00Z" w16du:dateUtc="2024-11-25T08:53:00Z">
        <w:r w:rsidDel="00A64276">
          <w:delText>FAR</w:delText>
        </w:r>
        <w:r w:rsidDel="00A64276">
          <w:tab/>
          <w:delText>Forward Action Rule</w:delText>
        </w:r>
      </w:del>
    </w:p>
    <w:p w14:paraId="01A9D499" w14:textId="77777777" w:rsidR="00AB4D69" w:rsidDel="00A64276" w:rsidRDefault="00AB4D69" w:rsidP="00AB4D69">
      <w:pPr>
        <w:pStyle w:val="EW"/>
        <w:rPr>
          <w:ins w:id="652" w:author="Richard Bradbury" w:date="2024-11-18T14:37:00Z" w16du:dateUtc="2024-11-18T19:37:00Z"/>
          <w:del w:id="653" w:author="Thomas Stockhammer (24/11/24)" w:date="2024-11-25T09:53:00Z" w16du:dateUtc="2024-11-25T08:53:00Z"/>
        </w:rPr>
      </w:pPr>
      <w:ins w:id="654" w:author="Richard Bradbury" w:date="2024-11-18T14:37:00Z" w16du:dateUtc="2024-11-18T19:37:00Z">
        <w:del w:id="655" w:author="Thomas Stockhammer (24/11/24)" w:date="2024-11-25T09:53:00Z" w16du:dateUtc="2024-11-25T08:53:00Z">
          <w:r w:rsidDel="00A64276">
            <w:delText>FDT</w:delText>
          </w:r>
          <w:r w:rsidDel="00A64276">
            <w:tab/>
            <w:delText>File Delivery Table</w:delText>
          </w:r>
        </w:del>
      </w:ins>
    </w:p>
    <w:p w14:paraId="6B4DA9ED" w14:textId="77777777" w:rsidR="00AB4D69" w:rsidDel="00A64276" w:rsidRDefault="00AB4D69" w:rsidP="00AB4D69">
      <w:pPr>
        <w:pStyle w:val="EW"/>
        <w:rPr>
          <w:ins w:id="656" w:author="Richard Bradbury" w:date="2024-11-18T14:21:00Z" w16du:dateUtc="2024-11-18T19:21:00Z"/>
          <w:del w:id="657" w:author="Thomas Stockhammer (24/11/24)" w:date="2024-11-25T09:53:00Z" w16du:dateUtc="2024-11-25T08:53:00Z"/>
        </w:rPr>
      </w:pPr>
      <w:ins w:id="658" w:author="Richard Bradbury" w:date="2024-11-18T14:21:00Z" w16du:dateUtc="2024-11-18T19:21:00Z">
        <w:del w:id="659" w:author="Thomas Stockhammer (24/11/24)" w:date="2024-11-25T09:53:00Z" w16du:dateUtc="2024-11-25T08:53:00Z">
          <w:r w:rsidDel="00A64276">
            <w:delText>FLUTE</w:delText>
          </w:r>
          <w:r w:rsidDel="00A64276">
            <w:tab/>
            <w:delText>File delivery over Unidirectional Transpor</w:delText>
          </w:r>
        </w:del>
      </w:ins>
      <w:ins w:id="660" w:author="Richard Bradbury" w:date="2024-11-18T14:22:00Z" w16du:dateUtc="2024-11-18T19:22:00Z">
        <w:del w:id="661" w:author="Thomas Stockhammer (24/11/24)" w:date="2024-11-25T09:53:00Z" w16du:dateUtc="2024-11-25T08:53:00Z">
          <w:r w:rsidDel="00A64276">
            <w:delText>t</w:delText>
          </w:r>
        </w:del>
      </w:ins>
    </w:p>
    <w:p w14:paraId="1D7CD9B8" w14:textId="77777777" w:rsidR="00AB4D69" w:rsidDel="00A64276" w:rsidRDefault="00AB4D69" w:rsidP="00AB4D69">
      <w:pPr>
        <w:pStyle w:val="EW"/>
        <w:rPr>
          <w:del w:id="662" w:author="Thomas Stockhammer (24/11/24)" w:date="2024-11-25T09:53:00Z" w16du:dateUtc="2024-11-25T08:53:00Z"/>
        </w:rPr>
      </w:pPr>
      <w:ins w:id="663" w:author="Huawei-Qi-0410" w:date="2024-04-10T20:44:00Z">
        <w:del w:id="664" w:author="Thomas Stockhammer (24/11/24)" w:date="2024-11-25T09:53:00Z" w16du:dateUtc="2024-11-25T08:53:00Z">
          <w:r w:rsidDel="00A64276">
            <w:rPr>
              <w:rFonts w:hint="eastAsia"/>
            </w:rPr>
            <w:delText>L</w:delText>
          </w:r>
          <w:r w:rsidDel="00A64276">
            <w:delText>4S</w:delText>
          </w:r>
          <w:r w:rsidDel="00A64276">
            <w:tab/>
          </w:r>
          <w:r w:rsidRPr="00121755" w:rsidDel="00A64276">
            <w:delText>Low Latency, Low Loss and Scalable Throughput</w:delText>
          </w:r>
        </w:del>
      </w:ins>
    </w:p>
    <w:p w14:paraId="59B92728" w14:textId="77777777" w:rsidR="00AB4D69" w:rsidDel="00A64276" w:rsidRDefault="00AB4D69" w:rsidP="00AB4D69">
      <w:pPr>
        <w:pStyle w:val="EW"/>
        <w:rPr>
          <w:ins w:id="665" w:author="Thomas Stockhammer (24/11/23)" w:date="2024-11-24T07:46:00Z" w16du:dateUtc="2024-11-24T07:46:00Z"/>
          <w:del w:id="666" w:author="Thomas Stockhammer (24/11/24)" w:date="2024-11-25T09:53:00Z" w16du:dateUtc="2024-11-25T08:53:00Z"/>
        </w:rPr>
      </w:pPr>
    </w:p>
    <w:p w14:paraId="2F201607" w14:textId="77777777" w:rsidR="00AB4D69" w:rsidDel="00A64276" w:rsidRDefault="00AB4D69" w:rsidP="00AB4D69">
      <w:pPr>
        <w:pStyle w:val="EW"/>
        <w:rPr>
          <w:del w:id="667" w:author="Thomas Stockhammer (24/11/24)" w:date="2024-11-25T09:53:00Z" w16du:dateUtc="2024-11-25T08:53:00Z"/>
        </w:rPr>
      </w:pPr>
      <w:del w:id="668" w:author="Thomas Stockhammer (24/11/24)" w:date="2024-11-25T09:53:00Z" w16du:dateUtc="2024-11-25T08:53:00Z">
        <w:r w:rsidDel="00A64276">
          <w:delText>MAR</w:delText>
        </w:r>
        <w:r w:rsidDel="00A64276">
          <w:tab/>
          <w:delText>Multi-Access Rule</w:delText>
        </w:r>
      </w:del>
    </w:p>
    <w:p w14:paraId="7CF9E4FA" w14:textId="77777777" w:rsidR="00AB4D69" w:rsidDel="00A64276" w:rsidRDefault="00AB4D69" w:rsidP="00AB4D69">
      <w:pPr>
        <w:pStyle w:val="EW"/>
        <w:rPr>
          <w:del w:id="669" w:author="Thomas Stockhammer (24/11/24)" w:date="2024-11-25T09:53:00Z" w16du:dateUtc="2024-11-25T08:53:00Z"/>
        </w:rPr>
      </w:pPr>
      <w:del w:id="670" w:author="Thomas Stockhammer (24/11/24)" w:date="2024-11-25T09:53:00Z" w16du:dateUtc="2024-11-25T08:53:00Z">
        <w:r w:rsidRPr="00514DD3" w:rsidDel="00A64276">
          <w:delText>NRF</w:delText>
        </w:r>
        <w:r w:rsidRPr="00514DD3" w:rsidDel="00A64276">
          <w:tab/>
          <w:delText>Network Repository Function</w:delText>
        </w:r>
      </w:del>
    </w:p>
    <w:p w14:paraId="19D2543E" w14:textId="77777777" w:rsidR="00AB4D69" w:rsidDel="00A64276" w:rsidRDefault="00AB4D69" w:rsidP="00AB4D69">
      <w:pPr>
        <w:pStyle w:val="EW"/>
        <w:rPr>
          <w:del w:id="671" w:author="Thomas Stockhammer (24/11/24)" w:date="2024-11-25T09:53:00Z" w16du:dateUtc="2024-11-25T08:53:00Z"/>
        </w:rPr>
      </w:pPr>
      <w:ins w:id="672" w:author="Huawei-Qi-0410" w:date="2024-04-10T20:48:00Z">
        <w:del w:id="673" w:author="Thomas Stockhammer (24/11/24)" w:date="2024-11-25T09:53:00Z" w16du:dateUtc="2024-11-25T08:53:00Z">
          <w:r w:rsidDel="00A64276">
            <w:rPr>
              <w:rFonts w:hint="eastAsia"/>
            </w:rPr>
            <w:delText>P</w:delText>
          </w:r>
          <w:r w:rsidDel="00A64276">
            <w:delText>DU</w:delText>
          </w:r>
          <w:r w:rsidDel="00A64276">
            <w:tab/>
            <w:delText>Protocol Data Unit</w:delText>
          </w:r>
        </w:del>
      </w:ins>
    </w:p>
    <w:p w14:paraId="34F68718" w14:textId="77777777" w:rsidR="00AB4D69" w:rsidDel="00A64276" w:rsidRDefault="00AB4D69" w:rsidP="00AB4D69">
      <w:pPr>
        <w:pStyle w:val="EW"/>
        <w:rPr>
          <w:ins w:id="674" w:author="Huawei-Qi-0410" w:date="2024-04-10T20:45:00Z"/>
          <w:del w:id="675" w:author="Thomas Stockhammer (24/11/24)" w:date="2024-11-25T09:53:00Z" w16du:dateUtc="2024-11-25T08:53:00Z"/>
        </w:rPr>
      </w:pPr>
      <w:del w:id="676" w:author="Thomas Stockhammer (24/11/24)" w:date="2024-11-25T09:53:00Z" w16du:dateUtc="2024-11-25T08:53:00Z">
        <w:r w:rsidDel="00A64276">
          <w:delText>PFCP</w:delText>
        </w:r>
        <w:r w:rsidDel="00A64276">
          <w:tab/>
          <w:delText>Packet Forwarding Control Protocol</w:delText>
        </w:r>
      </w:del>
    </w:p>
    <w:p w14:paraId="70A982E0" w14:textId="77777777" w:rsidR="00AB4D69" w:rsidDel="00A64276" w:rsidRDefault="00AB4D69" w:rsidP="00AB4D69">
      <w:pPr>
        <w:pStyle w:val="EW"/>
        <w:rPr>
          <w:ins w:id="677" w:author="Huawei-Qi-0410" w:date="2024-04-10T20:45:00Z"/>
          <w:del w:id="678" w:author="Thomas Stockhammer (24/11/24)" w:date="2024-11-25T09:53:00Z" w16du:dateUtc="2024-11-25T08:53:00Z"/>
        </w:rPr>
      </w:pPr>
      <w:ins w:id="679" w:author="Huawei-Qi-0410" w:date="2024-04-10T20:45:00Z">
        <w:del w:id="680" w:author="Thomas Stockhammer (24/11/24)" w:date="2024-11-25T09:53:00Z" w16du:dateUtc="2024-11-25T08:53:00Z">
          <w:r w:rsidDel="00A64276">
            <w:delText>PSA</w:delText>
          </w:r>
          <w:r w:rsidDel="00A64276">
            <w:tab/>
            <w:delText>PDU Session Anchor</w:delText>
          </w:r>
        </w:del>
      </w:ins>
    </w:p>
    <w:p w14:paraId="320EBF71" w14:textId="77777777" w:rsidR="00AB4D69" w:rsidDel="00A64276" w:rsidRDefault="00AB4D69" w:rsidP="00AB4D69">
      <w:pPr>
        <w:pStyle w:val="EW"/>
        <w:rPr>
          <w:ins w:id="681" w:author="Huawei-Qi-0410" w:date="2024-04-10T20:45:00Z"/>
          <w:del w:id="682" w:author="Thomas Stockhammer (24/11/24)" w:date="2024-11-25T09:53:00Z" w16du:dateUtc="2024-11-25T08:53:00Z"/>
        </w:rPr>
      </w:pPr>
      <w:ins w:id="683" w:author="Huawei-Qi-0410" w:date="2024-04-10T20:45:00Z">
        <w:del w:id="684" w:author="Thomas Stockhammer (24/11/24)" w:date="2024-11-25T09:53:00Z" w16du:dateUtc="2024-11-25T08:53:00Z">
          <w:r w:rsidDel="00A64276">
            <w:rPr>
              <w:rFonts w:hint="eastAsia"/>
            </w:rPr>
            <w:delText>P</w:delText>
          </w:r>
          <w:r w:rsidDel="00A64276">
            <w:delText>SDB</w:delText>
          </w:r>
          <w:r w:rsidDel="00A64276">
            <w:tab/>
            <w:delText>PDU Set Delay Budget</w:delText>
          </w:r>
        </w:del>
      </w:ins>
    </w:p>
    <w:p w14:paraId="7AD31376" w14:textId="77777777" w:rsidR="00AB4D69" w:rsidDel="00A64276" w:rsidRDefault="00AB4D69" w:rsidP="00AB4D69">
      <w:pPr>
        <w:pStyle w:val="EW"/>
        <w:rPr>
          <w:ins w:id="685" w:author="Huawei-Qi-0410" w:date="2024-04-10T20:45:00Z"/>
          <w:del w:id="686" w:author="Thomas Stockhammer (24/11/24)" w:date="2024-11-25T09:53:00Z" w16du:dateUtc="2024-11-25T08:53:00Z"/>
        </w:rPr>
      </w:pPr>
      <w:ins w:id="687" w:author="Huawei-Qi-0410" w:date="2024-04-10T20:45:00Z">
        <w:del w:id="688" w:author="Thomas Stockhammer (24/11/24)" w:date="2024-11-25T09:53:00Z" w16du:dateUtc="2024-11-25T08:53:00Z">
          <w:r w:rsidDel="00A64276">
            <w:rPr>
              <w:rFonts w:hint="eastAsia"/>
            </w:rPr>
            <w:delText>P</w:delText>
          </w:r>
          <w:r w:rsidDel="00A64276">
            <w:delText>SER</w:delText>
          </w:r>
          <w:r w:rsidDel="00A64276">
            <w:tab/>
            <w:delText>PDU Set Error Rate</w:delText>
          </w:r>
        </w:del>
      </w:ins>
    </w:p>
    <w:p w14:paraId="0E9E85AA" w14:textId="77777777" w:rsidR="00AB4D69" w:rsidDel="00A64276" w:rsidRDefault="00AB4D69" w:rsidP="00AB4D69">
      <w:pPr>
        <w:pStyle w:val="EW"/>
        <w:rPr>
          <w:del w:id="689" w:author="Thomas Stockhammer (24/11/24)" w:date="2024-11-25T09:53:00Z" w16du:dateUtc="2024-11-25T08:53:00Z"/>
        </w:rPr>
      </w:pPr>
      <w:ins w:id="690" w:author="Huawei-Qi-0410" w:date="2024-04-10T20:45:00Z">
        <w:del w:id="691" w:author="Thomas Stockhammer (24/11/24)" w:date="2024-11-25T09:53:00Z" w16du:dateUtc="2024-11-25T08:53:00Z">
          <w:r w:rsidDel="00A64276">
            <w:rPr>
              <w:rFonts w:hint="eastAsia"/>
            </w:rPr>
            <w:delText>P</w:delText>
          </w:r>
          <w:r w:rsidDel="00A64276">
            <w:delText>SIHI</w:delText>
          </w:r>
          <w:r w:rsidDel="00A64276">
            <w:tab/>
            <w:delText>PDU Set Integrated Information</w:delText>
          </w:r>
        </w:del>
      </w:ins>
    </w:p>
    <w:p w14:paraId="727A7E88" w14:textId="77777777" w:rsidR="00AB4D69" w:rsidDel="00A64276" w:rsidRDefault="00AB4D69" w:rsidP="00AB4D69">
      <w:pPr>
        <w:pStyle w:val="EW"/>
        <w:rPr>
          <w:del w:id="692" w:author="Thomas Stockhammer (24/11/24)" w:date="2024-11-25T09:53:00Z" w16du:dateUtc="2024-11-25T08:53:00Z"/>
        </w:rPr>
      </w:pPr>
      <w:del w:id="693" w:author="Thomas Stockhammer (24/11/24)" w:date="2024-11-25T09:53:00Z" w16du:dateUtc="2024-11-25T08:53:00Z">
        <w:r w:rsidDel="00A64276">
          <w:delText>QER</w:delText>
        </w:r>
        <w:r w:rsidDel="00A64276">
          <w:tab/>
          <w:delText>QoS Enforcement Rule</w:delText>
        </w:r>
      </w:del>
    </w:p>
    <w:p w14:paraId="605514F3" w14:textId="77777777" w:rsidR="00AB4D69" w:rsidDel="00A64276" w:rsidRDefault="00AB4D69" w:rsidP="00AB4D69">
      <w:pPr>
        <w:pStyle w:val="EW"/>
        <w:rPr>
          <w:del w:id="694" w:author="Thomas Stockhammer (24/11/24)" w:date="2024-11-25T09:53:00Z" w16du:dateUtc="2024-11-25T08:53:00Z"/>
        </w:rPr>
      </w:pPr>
      <w:del w:id="695" w:author="Thomas Stockhammer (24/11/24)" w:date="2024-11-25T09:53:00Z" w16du:dateUtc="2024-11-25T08:53:00Z">
        <w:r w:rsidDel="00A64276">
          <w:delText>QLOG</w:delText>
        </w:r>
        <w:r w:rsidDel="00A64276">
          <w:tab/>
          <w:delText>QUIC Logging</w:delText>
        </w:r>
      </w:del>
    </w:p>
    <w:p w14:paraId="3B119DB2" w14:textId="77777777" w:rsidR="00AB4D69" w:rsidDel="00A64276" w:rsidRDefault="00AB4D69" w:rsidP="00AB4D69">
      <w:pPr>
        <w:pStyle w:val="EW"/>
        <w:rPr>
          <w:del w:id="696" w:author="Thomas Stockhammer (24/11/24)" w:date="2024-11-25T09:53:00Z" w16du:dateUtc="2024-11-25T08:53:00Z"/>
        </w:rPr>
      </w:pPr>
      <w:del w:id="697" w:author="Thomas Stockhammer (24/11/24)" w:date="2024-11-25T09:53:00Z" w16du:dateUtc="2024-11-25T08:53:00Z">
        <w:r w:rsidDel="00A64276">
          <w:delText>PHB</w:delText>
        </w:r>
        <w:r w:rsidDel="00A64276">
          <w:tab/>
          <w:delText>Per-Hop Behaviour</w:delText>
        </w:r>
      </w:del>
    </w:p>
    <w:p w14:paraId="2DDB9353" w14:textId="77777777" w:rsidR="00AB4D69" w:rsidDel="00A64276" w:rsidRDefault="00AB4D69" w:rsidP="00AB4D69">
      <w:pPr>
        <w:pStyle w:val="EW"/>
        <w:rPr>
          <w:del w:id="698" w:author="Thomas Stockhammer (24/11/24)" w:date="2024-11-25T09:53:00Z" w16du:dateUtc="2024-11-25T08:53:00Z"/>
        </w:rPr>
      </w:pPr>
      <w:del w:id="699" w:author="Thomas Stockhammer (24/11/24)" w:date="2024-11-25T09:53:00Z" w16du:dateUtc="2024-11-25T08:53:00Z">
        <w:r w:rsidDel="00A64276">
          <w:delText>PFD</w:delText>
        </w:r>
        <w:r w:rsidDel="00A64276">
          <w:tab/>
          <w:delText>Packet Flow Description</w:delText>
        </w:r>
      </w:del>
    </w:p>
    <w:p w14:paraId="5BAFB2F0" w14:textId="77777777" w:rsidR="00AB4D69" w:rsidDel="00A64276" w:rsidRDefault="00AB4D69" w:rsidP="00AB4D69">
      <w:pPr>
        <w:pStyle w:val="EW"/>
        <w:rPr>
          <w:ins w:id="700" w:author="Cloud, Jason [2]" w:date="2024-11-08T19:26:00Z"/>
          <w:del w:id="701" w:author="Thomas Stockhammer (24/11/24)" w:date="2024-11-25T09:53:00Z" w16du:dateUtc="2024-11-25T08:53:00Z"/>
        </w:rPr>
      </w:pPr>
      <w:bookmarkStart w:id="702" w:name="_Hlk183299135"/>
      <w:ins w:id="703" w:author="Cloud, Jason [2]" w:date="2024-11-08T19:26:00Z">
        <w:del w:id="704" w:author="Thomas Stockhammer (24/11/24)" w:date="2024-11-25T09:53:00Z" w16du:dateUtc="2024-11-25T08:53:00Z">
          <w:r w:rsidDel="00A64276">
            <w:delText>SAND</w:delText>
          </w:r>
          <w:r w:rsidDel="00A64276">
            <w:tab/>
            <w:delText>Server-Assisted Network Delivery</w:delText>
          </w:r>
        </w:del>
      </w:ins>
    </w:p>
    <w:bookmarkEnd w:id="702"/>
    <w:p w14:paraId="7E708E94" w14:textId="77777777" w:rsidR="00AB4D69" w:rsidDel="00A64276" w:rsidRDefault="00AB4D69" w:rsidP="00AB4D69">
      <w:pPr>
        <w:pStyle w:val="EW"/>
        <w:rPr>
          <w:del w:id="705" w:author="Thomas Stockhammer (24/11/24)" w:date="2024-11-25T09:53:00Z" w16du:dateUtc="2024-11-25T08:53:00Z"/>
        </w:rPr>
      </w:pPr>
      <w:del w:id="706" w:author="Thomas Stockhammer (24/11/24)" w:date="2024-11-25T09:53:00Z" w16du:dateUtc="2024-11-25T08:53:00Z">
        <w:r w:rsidDel="00A64276">
          <w:delText>SDF</w:delText>
        </w:r>
        <w:r w:rsidDel="00A64276">
          <w:tab/>
          <w:delText>Service Data Flow</w:delText>
        </w:r>
      </w:del>
    </w:p>
    <w:p w14:paraId="3F1ACB76" w14:textId="77777777" w:rsidR="00AB4D69" w:rsidDel="00A64276" w:rsidRDefault="00AB4D69" w:rsidP="00AB4D69">
      <w:pPr>
        <w:pStyle w:val="EW"/>
        <w:rPr>
          <w:ins w:id="707" w:author="Richard Bradbury" w:date="2024-11-18T14:19:00Z" w16du:dateUtc="2024-11-18T19:19:00Z"/>
          <w:del w:id="708" w:author="Thomas Stockhammer (24/11/24)" w:date="2024-11-25T09:53:00Z" w16du:dateUtc="2024-11-25T08:53:00Z"/>
        </w:rPr>
      </w:pPr>
      <w:ins w:id="709" w:author="Richard Bradbury" w:date="2024-11-18T14:19:00Z" w16du:dateUtc="2024-11-18T19:19:00Z">
        <w:del w:id="710" w:author="Thomas Stockhammer (24/11/24)" w:date="2024-11-25T09:53:00Z" w16du:dateUtc="2024-11-25T08:53:00Z">
          <w:r w:rsidDel="00A64276">
            <w:delText>TOI</w:delText>
          </w:r>
          <w:r w:rsidDel="00A64276">
            <w:tab/>
            <w:delText>Transmission Object Identifier</w:delText>
          </w:r>
        </w:del>
      </w:ins>
    </w:p>
    <w:p w14:paraId="01FC45E9" w14:textId="77777777" w:rsidR="00AB4D69" w:rsidDel="00A64276" w:rsidRDefault="00AB4D69" w:rsidP="00AB4D69">
      <w:pPr>
        <w:pStyle w:val="EW"/>
        <w:rPr>
          <w:del w:id="711" w:author="Thomas Stockhammer (24/11/24)" w:date="2024-11-25T09:53:00Z" w16du:dateUtc="2024-11-25T08:53:00Z"/>
        </w:rPr>
      </w:pPr>
      <w:ins w:id="712" w:author="Richard Bradbury" w:date="2024-11-18T14:19:00Z" w16du:dateUtc="2024-11-18T19:19:00Z">
        <w:del w:id="713" w:author="Thomas Stockhammer (24/11/24)" w:date="2024-11-25T09:53:00Z" w16du:dateUtc="2024-11-25T08:53:00Z">
          <w:r w:rsidDel="00A64276">
            <w:delText>TSI</w:delText>
          </w:r>
          <w:r w:rsidDel="00A64276">
            <w:tab/>
            <w:delText>Trans</w:delText>
          </w:r>
        </w:del>
      </w:ins>
      <w:ins w:id="714" w:author="Richard Bradbury" w:date="2024-11-18T14:26:00Z" w16du:dateUtc="2024-11-18T19:26:00Z">
        <w:del w:id="715" w:author="Thomas Stockhammer (24/11/24)" w:date="2024-11-25T09:53:00Z" w16du:dateUtc="2024-11-25T08:53:00Z">
          <w:r w:rsidDel="00A64276">
            <w:delText>port</w:delText>
          </w:r>
        </w:del>
      </w:ins>
      <w:ins w:id="716" w:author="Richard Bradbury" w:date="2024-11-18T14:19:00Z" w16du:dateUtc="2024-11-18T19:19:00Z">
        <w:del w:id="717" w:author="Thomas Stockhammer (24/11/24)" w:date="2024-11-25T09:53:00Z" w16du:dateUtc="2024-11-25T08:53:00Z">
          <w:r w:rsidDel="00A64276">
            <w:delText xml:space="preserve"> Session Identifier</w:delText>
          </w:r>
        </w:del>
      </w:ins>
    </w:p>
    <w:p w14:paraId="4612BF88" w14:textId="77777777" w:rsidR="00AB4D69" w:rsidDel="00A64276" w:rsidRDefault="00AB4D69" w:rsidP="00AB4D69">
      <w:pPr>
        <w:pStyle w:val="EW"/>
        <w:rPr>
          <w:del w:id="718" w:author="Thomas Stockhammer (24/11/24)" w:date="2024-11-25T09:53:00Z" w16du:dateUtc="2024-11-25T08:53:00Z"/>
        </w:rPr>
      </w:pPr>
      <w:del w:id="719" w:author="Thomas Stockhammer (24/11/24)" w:date="2024-11-25T09:53:00Z" w16du:dateUtc="2024-11-25T08:53:00Z">
        <w:r w:rsidDel="00A64276">
          <w:delText>URL</w:delText>
        </w:r>
        <w:r w:rsidDel="00A64276">
          <w:tab/>
          <w:delText>Uniform Resource Locator</w:delText>
        </w:r>
      </w:del>
    </w:p>
    <w:p w14:paraId="584A8D9D" w14:textId="77777777" w:rsidR="00AB4D69" w:rsidRDefault="00AB4D69" w:rsidP="00AB4D69">
      <w:pPr>
        <w:pStyle w:val="EW"/>
        <w:rPr>
          <w:ins w:id="720" w:author="Thomas Stockhammer (24/11/24)" w:date="2024-11-25T09:53:00Z" w16du:dateUtc="2024-11-25T08:53:00Z"/>
        </w:rPr>
      </w:pPr>
      <w:del w:id="721" w:author="Thomas Stockhammer (24/11/24)" w:date="2024-11-25T09:53:00Z" w16du:dateUtc="2024-11-25T08:53:00Z">
        <w:r w:rsidDel="00A64276">
          <w:delText>URR</w:delText>
        </w:r>
        <w:r w:rsidDel="00A64276">
          <w:tab/>
          <w:delText>Usage Reporting Rule</w:delText>
        </w:r>
      </w:del>
      <w:ins w:id="722" w:author="Thomas Stockhammer (24/11/24)" w:date="2024-11-25T09:53:00Z" w16du:dateUtc="2024-11-25T08:53:00Z">
        <w:r>
          <w:t>AAAA</w:t>
        </w:r>
        <w:r>
          <w:tab/>
          <w:t>Authentication, Authorization, Accounting, and Auditing</w:t>
        </w:r>
      </w:ins>
    </w:p>
    <w:p w14:paraId="3F279C46" w14:textId="77777777" w:rsidR="00AB4D69" w:rsidRDefault="00AB4D69" w:rsidP="00AB4D69">
      <w:pPr>
        <w:pStyle w:val="EW"/>
        <w:rPr>
          <w:ins w:id="723" w:author="Thomas Stockhammer (24/11/24)" w:date="2024-11-25T09:53:00Z" w16du:dateUtc="2024-11-25T08:53:00Z"/>
        </w:rPr>
      </w:pPr>
      <w:ins w:id="724" w:author="Thomas Stockhammer (24/11/24)" w:date="2024-11-25T09:53:00Z" w16du:dateUtc="2024-11-25T08:53:00Z">
        <w:r>
          <w:t>ABR</w:t>
        </w:r>
        <w:r>
          <w:tab/>
          <w:t>Adaptive Bitrate</w:t>
        </w:r>
      </w:ins>
    </w:p>
    <w:p w14:paraId="6DA2F3E8" w14:textId="77777777" w:rsidR="00AB4D69" w:rsidRDefault="00AB4D69" w:rsidP="00AB4D69">
      <w:pPr>
        <w:pStyle w:val="EW"/>
        <w:rPr>
          <w:ins w:id="725" w:author="Thomas Stockhammer (24/11/24)" w:date="2024-11-25T09:53:00Z" w16du:dateUtc="2024-11-25T08:53:00Z"/>
        </w:rPr>
      </w:pPr>
      <w:ins w:id="726" w:author="Thomas Stockhammer (24/11/24)" w:date="2024-11-25T09:53:00Z" w16du:dateUtc="2024-11-25T08:53:00Z">
        <w:r>
          <w:t>ACK</w:t>
        </w:r>
        <w:r>
          <w:tab/>
        </w:r>
        <w:proofErr w:type="spellStart"/>
        <w:r>
          <w:t>ACKnowledgment</w:t>
        </w:r>
        <w:proofErr w:type="spellEnd"/>
      </w:ins>
    </w:p>
    <w:p w14:paraId="1F73FA41" w14:textId="77777777" w:rsidR="00AB4D69" w:rsidRDefault="00AB4D69" w:rsidP="00AB4D69">
      <w:pPr>
        <w:pStyle w:val="EW"/>
        <w:rPr>
          <w:ins w:id="727" w:author="Thomas Stockhammer (24/11/24)" w:date="2024-11-25T09:53:00Z" w16du:dateUtc="2024-11-25T08:53:00Z"/>
        </w:rPr>
      </w:pPr>
      <w:ins w:id="728" w:author="Thomas Stockhammer (24/11/24)" w:date="2024-11-25T09:53:00Z" w16du:dateUtc="2024-11-25T08:53:00Z">
        <w:r>
          <w:t>ACM</w:t>
        </w:r>
        <w:r>
          <w:tab/>
          <w:t>Association for Computing Machinery</w:t>
        </w:r>
      </w:ins>
    </w:p>
    <w:p w14:paraId="3F54438A" w14:textId="77777777" w:rsidR="00AB4D69" w:rsidRDefault="00AB4D69" w:rsidP="00AB4D69">
      <w:pPr>
        <w:pStyle w:val="EW"/>
        <w:rPr>
          <w:ins w:id="729" w:author="Thomas Stockhammer (24/11/24)" w:date="2024-11-25T09:53:00Z" w16du:dateUtc="2024-11-25T08:53:00Z"/>
        </w:rPr>
      </w:pPr>
      <w:ins w:id="730" w:author="Thomas Stockhammer (24/11/24)" w:date="2024-11-25T09:53:00Z" w16du:dateUtc="2024-11-25T08:53:00Z">
        <w:r>
          <w:t>ALPN</w:t>
        </w:r>
        <w:r>
          <w:tab/>
          <w:t>Application-Layer Protocol Negotiation</w:t>
        </w:r>
      </w:ins>
    </w:p>
    <w:p w14:paraId="1EAFDA41" w14:textId="77777777" w:rsidR="00AB4D69" w:rsidRDefault="00AB4D69" w:rsidP="00AB4D69">
      <w:pPr>
        <w:pStyle w:val="EW"/>
        <w:rPr>
          <w:ins w:id="731" w:author="Thomas Stockhammer (24/11/24)" w:date="2024-11-25T09:53:00Z" w16du:dateUtc="2024-11-25T08:53:00Z"/>
        </w:rPr>
      </w:pPr>
      <w:ins w:id="732" w:author="Thomas Stockhammer (24/11/24)" w:date="2024-11-25T09:53:00Z" w16du:dateUtc="2024-11-25T08:53:00Z">
        <w:r>
          <w:lastRenderedPageBreak/>
          <w:t>AMF</w:t>
        </w:r>
        <w:r>
          <w:tab/>
          <w:t>Access and Mobility Management Function</w:t>
        </w:r>
      </w:ins>
    </w:p>
    <w:p w14:paraId="5B54B046" w14:textId="77777777" w:rsidR="00AB4D69" w:rsidRDefault="00AB4D69" w:rsidP="00AB4D69">
      <w:pPr>
        <w:pStyle w:val="EW"/>
        <w:rPr>
          <w:ins w:id="733" w:author="Thomas Stockhammer (24/11/24)" w:date="2024-11-25T09:53:00Z" w16du:dateUtc="2024-11-25T08:53:00Z"/>
        </w:rPr>
      </w:pPr>
      <w:ins w:id="734" w:author="Thomas Stockhammer (24/11/24)" w:date="2024-11-25T09:53:00Z" w16du:dateUtc="2024-11-25T08:53:00Z">
        <w:r>
          <w:t>ANBR</w:t>
        </w:r>
        <w:r>
          <w:tab/>
          <w:t>Access Network Bitrate Recommendation</w:t>
        </w:r>
      </w:ins>
    </w:p>
    <w:p w14:paraId="5AFB6444" w14:textId="77777777" w:rsidR="00AB4D69" w:rsidRDefault="00AB4D69" w:rsidP="00AB4D69">
      <w:pPr>
        <w:pStyle w:val="EW"/>
        <w:rPr>
          <w:ins w:id="735" w:author="Thomas Stockhammer (24/11/24)" w:date="2024-11-25T09:53:00Z" w16du:dateUtc="2024-11-25T08:53:00Z"/>
        </w:rPr>
      </w:pPr>
      <w:ins w:id="736" w:author="Thomas Stockhammer (24/11/24)" w:date="2024-11-25T09:53:00Z" w16du:dateUtc="2024-11-25T08:53:00Z">
        <w:r>
          <w:t>ANTS</w:t>
        </w:r>
        <w:r>
          <w:tab/>
          <w:t>Advanced Network Technologies Symposium</w:t>
        </w:r>
      </w:ins>
    </w:p>
    <w:p w14:paraId="794261B0" w14:textId="77777777" w:rsidR="00AB4D69" w:rsidRDefault="00AB4D69" w:rsidP="00AB4D69">
      <w:pPr>
        <w:pStyle w:val="EW"/>
        <w:rPr>
          <w:ins w:id="737" w:author="Thomas Stockhammer (24/11/24)" w:date="2024-11-25T09:53:00Z" w16du:dateUtc="2024-11-25T08:53:00Z"/>
        </w:rPr>
      </w:pPr>
      <w:ins w:id="738" w:author="Thomas Stockhammer (24/11/24)" w:date="2024-11-25T09:53:00Z" w16du:dateUtc="2024-11-25T08:53:00Z">
        <w:r>
          <w:t>API</w:t>
        </w:r>
        <w:r>
          <w:tab/>
          <w:t>Application Programming Interface</w:t>
        </w:r>
      </w:ins>
    </w:p>
    <w:p w14:paraId="02AA86BE" w14:textId="77777777" w:rsidR="00AB4D69" w:rsidRDefault="00AB4D69" w:rsidP="00AB4D69">
      <w:pPr>
        <w:pStyle w:val="EW"/>
        <w:rPr>
          <w:ins w:id="739" w:author="Thomas Stockhammer (24/11/24)" w:date="2024-11-25T09:53:00Z" w16du:dateUtc="2024-11-25T08:53:00Z"/>
        </w:rPr>
      </w:pPr>
      <w:ins w:id="740" w:author="Thomas Stockhammer (24/11/24)" w:date="2024-11-25T09:53:00Z" w16du:dateUtc="2024-11-25T08:53:00Z">
        <w:r>
          <w:t>AQM</w:t>
        </w:r>
        <w:r>
          <w:tab/>
          <w:t>Active Queue Management</w:t>
        </w:r>
      </w:ins>
    </w:p>
    <w:p w14:paraId="62FFC66B" w14:textId="77777777" w:rsidR="00AB4D69" w:rsidRDefault="00AB4D69" w:rsidP="00AB4D69">
      <w:pPr>
        <w:pStyle w:val="EW"/>
        <w:rPr>
          <w:ins w:id="741" w:author="Thomas Stockhammer (24/11/24)" w:date="2024-11-25T09:53:00Z" w16du:dateUtc="2024-11-25T08:53:00Z"/>
        </w:rPr>
      </w:pPr>
      <w:ins w:id="742" w:author="Thomas Stockhammer (24/11/24)" w:date="2024-11-25T09:53:00Z" w16du:dateUtc="2024-11-25T08:53:00Z">
        <w:r>
          <w:t>ARPA</w:t>
        </w:r>
        <w:r>
          <w:tab/>
          <w:t>Advanced Research Projects Agency</w:t>
        </w:r>
      </w:ins>
    </w:p>
    <w:p w14:paraId="096BD4D6" w14:textId="77777777" w:rsidR="00AB4D69" w:rsidRDefault="00AB4D69" w:rsidP="00AB4D69">
      <w:pPr>
        <w:pStyle w:val="EW"/>
        <w:rPr>
          <w:ins w:id="743" w:author="Thomas Stockhammer (24/11/24)" w:date="2024-11-25T09:53:00Z" w16du:dateUtc="2024-11-25T08:53:00Z"/>
        </w:rPr>
      </w:pPr>
      <w:ins w:id="744" w:author="Thomas Stockhammer (24/11/24)" w:date="2024-11-25T09:53:00Z" w16du:dateUtc="2024-11-25T08:53:00Z">
        <w:r>
          <w:t>ARQ</w:t>
        </w:r>
        <w:r>
          <w:tab/>
          <w:t xml:space="preserve">Automatic Repeat </w:t>
        </w:r>
        <w:proofErr w:type="spellStart"/>
        <w:r>
          <w:t>reQuest</w:t>
        </w:r>
        <w:proofErr w:type="spellEnd"/>
      </w:ins>
    </w:p>
    <w:p w14:paraId="08D0D7AF" w14:textId="77777777" w:rsidR="00AB4D69" w:rsidRDefault="00AB4D69" w:rsidP="00AB4D69">
      <w:pPr>
        <w:pStyle w:val="EW"/>
        <w:rPr>
          <w:ins w:id="745" w:author="Thomas Stockhammer (24/11/24)" w:date="2024-11-25T09:53:00Z" w16du:dateUtc="2024-11-25T08:53:00Z"/>
        </w:rPr>
      </w:pPr>
      <w:ins w:id="746" w:author="Thomas Stockhammer (24/11/24)" w:date="2024-11-25T09:53:00Z" w16du:dateUtc="2024-11-25T08:53:00Z">
        <w:r>
          <w:t>ASP</w:t>
        </w:r>
        <w:r>
          <w:tab/>
          <w:t>Application Service Provider</w:t>
        </w:r>
      </w:ins>
    </w:p>
    <w:p w14:paraId="4EEF020E" w14:textId="77777777" w:rsidR="00AB4D69" w:rsidRDefault="00AB4D69" w:rsidP="00AB4D69">
      <w:pPr>
        <w:pStyle w:val="EW"/>
        <w:rPr>
          <w:ins w:id="747" w:author="Thomas Stockhammer (24/11/24)" w:date="2024-11-25T09:53:00Z" w16du:dateUtc="2024-11-25T08:53:00Z"/>
        </w:rPr>
      </w:pPr>
      <w:ins w:id="748" w:author="Thomas Stockhammer (24/11/24)" w:date="2024-11-25T09:53:00Z" w16du:dateUtc="2024-11-25T08:53:00Z">
        <w:r>
          <w:t>ATSSS</w:t>
        </w:r>
        <w:r>
          <w:tab/>
          <w:t>Access Traffic Steering, Switching, and Splitting</w:t>
        </w:r>
      </w:ins>
    </w:p>
    <w:p w14:paraId="422EB6BE" w14:textId="77777777" w:rsidR="00AB4D69" w:rsidRDefault="00AB4D69" w:rsidP="00AB4D69">
      <w:pPr>
        <w:pStyle w:val="EW"/>
        <w:rPr>
          <w:ins w:id="749" w:author="Thomas Stockhammer (24/11/24)" w:date="2024-11-25T09:53:00Z" w16du:dateUtc="2024-11-25T08:53:00Z"/>
        </w:rPr>
      </w:pPr>
      <w:ins w:id="750" w:author="Thomas Stockhammer (24/11/24)" w:date="2024-11-25T09:53:00Z" w16du:dateUtc="2024-11-25T08:53:00Z">
        <w:r>
          <w:t>AUS</w:t>
        </w:r>
        <w:r>
          <w:tab/>
        </w:r>
        <w:proofErr w:type="spellStart"/>
        <w:r>
          <w:t>AUthentication</w:t>
        </w:r>
        <w:proofErr w:type="spellEnd"/>
        <w:r>
          <w:t xml:space="preserve"> Server</w:t>
        </w:r>
      </w:ins>
    </w:p>
    <w:p w14:paraId="152560D5" w14:textId="77777777" w:rsidR="00AB4D69" w:rsidRDefault="00AB4D69" w:rsidP="00AB4D69">
      <w:pPr>
        <w:pStyle w:val="EW"/>
        <w:rPr>
          <w:ins w:id="751" w:author="Thomas Stockhammer (24/11/24)" w:date="2024-11-25T09:53:00Z" w16du:dateUtc="2024-11-25T08:53:00Z"/>
        </w:rPr>
      </w:pPr>
      <w:ins w:id="752" w:author="Thomas Stockhammer (24/11/24)" w:date="2024-11-25T09:53:00Z" w16du:dateUtc="2024-11-25T08:53:00Z">
        <w:r>
          <w:t>AVC</w:t>
        </w:r>
        <w:r>
          <w:tab/>
          <w:t>Advanced Video Coding</w:t>
        </w:r>
      </w:ins>
    </w:p>
    <w:p w14:paraId="56007BA2" w14:textId="77777777" w:rsidR="00AB4D69" w:rsidRDefault="00AB4D69" w:rsidP="00AB4D69">
      <w:pPr>
        <w:pStyle w:val="EW"/>
        <w:rPr>
          <w:ins w:id="753" w:author="Thomas Stockhammer (24/11/24)" w:date="2024-11-25T09:53:00Z" w16du:dateUtc="2024-11-25T08:53:00Z"/>
        </w:rPr>
      </w:pPr>
      <w:ins w:id="754" w:author="Thomas Stockhammer (24/11/24)" w:date="2024-11-25T09:53:00Z" w16du:dateUtc="2024-11-25T08:53:00Z">
        <w:r>
          <w:t>AWS</w:t>
        </w:r>
        <w:r>
          <w:tab/>
          <w:t>Amazon Web Services</w:t>
        </w:r>
      </w:ins>
    </w:p>
    <w:p w14:paraId="6B93CECA" w14:textId="77777777" w:rsidR="00AB4D69" w:rsidRDefault="00AB4D69" w:rsidP="00AB4D69">
      <w:pPr>
        <w:pStyle w:val="EW"/>
        <w:rPr>
          <w:ins w:id="755" w:author="Thomas Stockhammer (24/11/24)" w:date="2024-11-25T09:53:00Z" w16du:dateUtc="2024-11-25T08:53:00Z"/>
        </w:rPr>
      </w:pPr>
      <w:ins w:id="756" w:author="Thomas Stockhammer (24/11/24)" w:date="2024-11-25T09:53:00Z" w16du:dateUtc="2024-11-25T08:53:00Z">
        <w:r>
          <w:t>BBC</w:t>
        </w:r>
        <w:r>
          <w:tab/>
          <w:t>British Broadcasting Corporation</w:t>
        </w:r>
      </w:ins>
    </w:p>
    <w:p w14:paraId="20710C87" w14:textId="77777777" w:rsidR="00AB4D69" w:rsidRDefault="00AB4D69" w:rsidP="00AB4D69">
      <w:pPr>
        <w:pStyle w:val="EW"/>
        <w:rPr>
          <w:ins w:id="757" w:author="Thomas Stockhammer (24/11/24)" w:date="2024-11-25T09:53:00Z" w16du:dateUtc="2024-11-25T08:53:00Z"/>
        </w:rPr>
      </w:pPr>
      <w:ins w:id="758" w:author="Thomas Stockhammer (24/11/24)" w:date="2024-11-25T09:53:00Z" w16du:dateUtc="2024-11-25T08:53:00Z">
        <w:r>
          <w:t>BBR</w:t>
        </w:r>
        <w:r>
          <w:tab/>
          <w:t>Bottleneck Bandwidth and Round-trip propagation time</w:t>
        </w:r>
      </w:ins>
    </w:p>
    <w:p w14:paraId="2BFA554F" w14:textId="77777777" w:rsidR="00AB4D69" w:rsidRDefault="00AB4D69" w:rsidP="00AB4D69">
      <w:pPr>
        <w:pStyle w:val="EW"/>
        <w:rPr>
          <w:ins w:id="759" w:author="Thomas Stockhammer (24/11/24)" w:date="2024-11-25T09:53:00Z" w16du:dateUtc="2024-11-25T08:53:00Z"/>
        </w:rPr>
      </w:pPr>
      <w:ins w:id="760" w:author="Thomas Stockhammer (24/11/24)" w:date="2024-11-25T09:53:00Z" w16du:dateUtc="2024-11-25T08:53:00Z">
        <w:r>
          <w:t>BDT</w:t>
        </w:r>
        <w:r>
          <w:tab/>
          <w:t>Background Data Transfer</w:t>
        </w:r>
      </w:ins>
    </w:p>
    <w:p w14:paraId="3DA78F5E" w14:textId="77777777" w:rsidR="00AB4D69" w:rsidRDefault="00AB4D69" w:rsidP="00AB4D69">
      <w:pPr>
        <w:pStyle w:val="EW"/>
        <w:rPr>
          <w:ins w:id="761" w:author="Thomas Stockhammer (24/11/24)" w:date="2024-11-25T09:53:00Z" w16du:dateUtc="2024-11-25T08:53:00Z"/>
        </w:rPr>
      </w:pPr>
      <w:ins w:id="762" w:author="Thomas Stockhammer (24/11/24)" w:date="2024-11-25T09:53:00Z" w16du:dateUtc="2024-11-25T08:53:00Z">
        <w:r>
          <w:t>BMFF</w:t>
        </w:r>
        <w:r>
          <w:tab/>
          <w:t>Base Media File Format</w:t>
        </w:r>
      </w:ins>
    </w:p>
    <w:p w14:paraId="6033D08E" w14:textId="77777777" w:rsidR="00AB4D69" w:rsidRDefault="00AB4D69" w:rsidP="00AB4D69">
      <w:pPr>
        <w:pStyle w:val="EW"/>
        <w:rPr>
          <w:ins w:id="763" w:author="Thomas Stockhammer (24/11/24)" w:date="2024-11-25T09:53:00Z" w16du:dateUtc="2024-11-25T08:53:00Z"/>
        </w:rPr>
      </w:pPr>
      <w:ins w:id="764" w:author="Thomas Stockhammer (24/11/24)" w:date="2024-11-25T09:53:00Z" w16du:dateUtc="2024-11-25T08:53:00Z">
        <w:r>
          <w:t>BMSC</w:t>
        </w:r>
        <w:r>
          <w:tab/>
          <w:t>Broadcast/Multicast Service Center</w:t>
        </w:r>
      </w:ins>
    </w:p>
    <w:p w14:paraId="3ED4B566" w14:textId="77777777" w:rsidR="00AB4D69" w:rsidRDefault="00AB4D69" w:rsidP="00AB4D69">
      <w:pPr>
        <w:pStyle w:val="EW"/>
        <w:rPr>
          <w:ins w:id="765" w:author="Thomas Stockhammer (24/11/24)" w:date="2024-11-25T09:53:00Z" w16du:dateUtc="2024-11-25T08:53:00Z"/>
        </w:rPr>
      </w:pPr>
      <w:ins w:id="766" w:author="Thomas Stockhammer (24/11/24)" w:date="2024-11-25T09:53:00Z" w16du:dateUtc="2024-11-25T08:53:00Z">
        <w:r>
          <w:t>CAE</w:t>
        </w:r>
        <w:r>
          <w:tab/>
          <w:t>Content-Aware Encoding</w:t>
        </w:r>
      </w:ins>
    </w:p>
    <w:p w14:paraId="013FCD6B" w14:textId="77777777" w:rsidR="00AB4D69" w:rsidRDefault="00AB4D69" w:rsidP="00AB4D69">
      <w:pPr>
        <w:pStyle w:val="EW"/>
        <w:rPr>
          <w:ins w:id="767" w:author="Thomas Stockhammer (24/11/24)" w:date="2024-11-25T09:53:00Z" w16du:dateUtc="2024-11-25T08:53:00Z"/>
        </w:rPr>
      </w:pPr>
      <w:ins w:id="768" w:author="Thomas Stockhammer (24/11/24)" w:date="2024-11-25T09:53:00Z" w16du:dateUtc="2024-11-25T08:53:00Z">
        <w:r>
          <w:t>CBR</w:t>
        </w:r>
        <w:r>
          <w:tab/>
          <w:t>Constant Bitrate</w:t>
        </w:r>
      </w:ins>
    </w:p>
    <w:p w14:paraId="07B840AA" w14:textId="77777777" w:rsidR="00AB4D69" w:rsidRDefault="00AB4D69" w:rsidP="00AB4D69">
      <w:pPr>
        <w:pStyle w:val="EW"/>
        <w:rPr>
          <w:ins w:id="769" w:author="Thomas Stockhammer (24/11/24)" w:date="2024-11-25T09:53:00Z" w16du:dateUtc="2024-11-25T08:53:00Z"/>
        </w:rPr>
      </w:pPr>
      <w:ins w:id="770" w:author="Thomas Stockhammer (24/11/24)" w:date="2024-11-25T09:53:00Z" w16du:dateUtc="2024-11-25T08:53:00Z">
        <w:r>
          <w:t>CCF</w:t>
        </w:r>
        <w:r>
          <w:tab/>
          <w:t>Call Control Function</w:t>
        </w:r>
      </w:ins>
    </w:p>
    <w:p w14:paraId="4295757A" w14:textId="77777777" w:rsidR="00AB4D69" w:rsidRDefault="00AB4D69" w:rsidP="00AB4D69">
      <w:pPr>
        <w:pStyle w:val="EW"/>
        <w:rPr>
          <w:ins w:id="771" w:author="Thomas Stockhammer (24/11/24)" w:date="2024-11-25T09:53:00Z" w16du:dateUtc="2024-11-25T08:53:00Z"/>
        </w:rPr>
      </w:pPr>
      <w:ins w:id="772" w:author="Thomas Stockhammer (24/11/24)" w:date="2024-11-25T09:53:00Z" w16du:dateUtc="2024-11-25T08:53:00Z">
        <w:r>
          <w:t>CDF</w:t>
        </w:r>
        <w:r>
          <w:tab/>
          <w:t>Cumulative Distribution Function</w:t>
        </w:r>
      </w:ins>
    </w:p>
    <w:p w14:paraId="7AC8A5BE" w14:textId="77777777" w:rsidR="00AB4D69" w:rsidRDefault="00AB4D69" w:rsidP="00AB4D69">
      <w:pPr>
        <w:pStyle w:val="EW"/>
        <w:rPr>
          <w:ins w:id="773" w:author="Thomas Stockhammer (24/11/24)" w:date="2024-11-25T09:53:00Z" w16du:dateUtc="2024-11-25T08:53:00Z"/>
        </w:rPr>
      </w:pPr>
      <w:ins w:id="774" w:author="Thomas Stockhammer (24/11/24)" w:date="2024-11-25T09:53:00Z" w16du:dateUtc="2024-11-25T08:53:00Z">
        <w:r>
          <w:t>CDN</w:t>
        </w:r>
        <w:r>
          <w:tab/>
          <w:t>Content Delivery Network</w:t>
        </w:r>
      </w:ins>
    </w:p>
    <w:p w14:paraId="7E8B5910" w14:textId="77777777" w:rsidR="00AB4D69" w:rsidRDefault="00AB4D69" w:rsidP="00AB4D69">
      <w:pPr>
        <w:pStyle w:val="EW"/>
        <w:rPr>
          <w:ins w:id="775" w:author="Thomas Stockhammer (24/11/24)" w:date="2024-11-25T09:53:00Z" w16du:dateUtc="2024-11-25T08:53:00Z"/>
        </w:rPr>
      </w:pPr>
      <w:ins w:id="776" w:author="Thomas Stockhammer (24/11/24)" w:date="2024-11-25T09:53:00Z" w16du:dateUtc="2024-11-25T08:53:00Z">
        <w:r>
          <w:t>CDP</w:t>
        </w:r>
        <w:r>
          <w:tab/>
          <w:t>Content Delivery Protocol</w:t>
        </w:r>
      </w:ins>
    </w:p>
    <w:p w14:paraId="42E4C282" w14:textId="77777777" w:rsidR="00AB4D69" w:rsidRDefault="00AB4D69" w:rsidP="00AB4D69">
      <w:pPr>
        <w:pStyle w:val="EW"/>
        <w:rPr>
          <w:ins w:id="777" w:author="Thomas Stockhammer (24/11/24)" w:date="2024-11-25T09:53:00Z" w16du:dateUtc="2024-11-25T08:53:00Z"/>
        </w:rPr>
      </w:pPr>
      <w:ins w:id="778" w:author="Thomas Stockhammer (24/11/24)" w:date="2024-11-25T09:53:00Z" w16du:dateUtc="2024-11-25T08:53:00Z">
        <w:r>
          <w:t>CERN</w:t>
        </w:r>
        <w:r>
          <w:tab/>
          <w:t>European Organization for Nuclear Research</w:t>
        </w:r>
      </w:ins>
    </w:p>
    <w:p w14:paraId="5D06CD44" w14:textId="77777777" w:rsidR="00AB4D69" w:rsidRDefault="00AB4D69" w:rsidP="00AB4D69">
      <w:pPr>
        <w:pStyle w:val="EW"/>
        <w:rPr>
          <w:ins w:id="779" w:author="Thomas Stockhammer (24/11/24)" w:date="2024-11-25T09:53:00Z" w16du:dateUtc="2024-11-25T08:53:00Z"/>
        </w:rPr>
      </w:pPr>
      <w:ins w:id="780" w:author="Thomas Stockhammer (24/11/24)" w:date="2024-11-25T09:53:00Z" w16du:dateUtc="2024-11-25T08:53:00Z">
        <w:r>
          <w:t>CIRR</w:t>
        </w:r>
        <w:r>
          <w:tab/>
          <w:t>Carrier-Independent Routing Registry</w:t>
        </w:r>
      </w:ins>
    </w:p>
    <w:p w14:paraId="68FD93F3" w14:textId="77777777" w:rsidR="00AB4D69" w:rsidRDefault="00AB4D69" w:rsidP="00AB4D69">
      <w:pPr>
        <w:pStyle w:val="EW"/>
        <w:rPr>
          <w:ins w:id="781" w:author="Thomas Stockhammer (24/11/24)" w:date="2024-11-25T09:53:00Z" w16du:dateUtc="2024-11-25T08:53:00Z"/>
        </w:rPr>
      </w:pPr>
      <w:ins w:id="782" w:author="Thomas Stockhammer (24/11/24)" w:date="2024-11-25T09:53:00Z" w16du:dateUtc="2024-11-25T08:53:00Z">
        <w:r>
          <w:t>CMAF</w:t>
        </w:r>
        <w:r>
          <w:tab/>
          <w:t>Common Media Application Format</w:t>
        </w:r>
      </w:ins>
    </w:p>
    <w:p w14:paraId="6321C0D8" w14:textId="77777777" w:rsidR="00AB4D69" w:rsidRDefault="00AB4D69" w:rsidP="00AB4D69">
      <w:pPr>
        <w:pStyle w:val="EW"/>
        <w:rPr>
          <w:ins w:id="783" w:author="Thomas Stockhammer (24/11/24)" w:date="2024-11-25T09:53:00Z" w16du:dateUtc="2024-11-25T08:53:00Z"/>
        </w:rPr>
      </w:pPr>
      <w:ins w:id="784" w:author="Thomas Stockhammer (24/11/24)" w:date="2024-11-25T09:53:00Z" w16du:dateUtc="2024-11-25T08:53:00Z">
        <w:r>
          <w:t>CMAS</w:t>
        </w:r>
        <w:r>
          <w:tab/>
          <w:t>Commercial Mobile Alert System</w:t>
        </w:r>
      </w:ins>
    </w:p>
    <w:p w14:paraId="20F00A11" w14:textId="77777777" w:rsidR="00AB4D69" w:rsidRDefault="00AB4D69" w:rsidP="00AB4D69">
      <w:pPr>
        <w:pStyle w:val="EW"/>
        <w:rPr>
          <w:ins w:id="785" w:author="Thomas Stockhammer (24/11/24)" w:date="2024-11-25T09:53:00Z" w16du:dateUtc="2024-11-25T08:53:00Z"/>
        </w:rPr>
      </w:pPr>
      <w:ins w:id="786" w:author="Thomas Stockhammer (24/11/24)" w:date="2024-11-25T09:53:00Z" w16du:dateUtc="2024-11-25T08:53:00Z">
        <w:r>
          <w:t>CMCD</w:t>
        </w:r>
        <w:r>
          <w:tab/>
          <w:t>Common Media Client Data</w:t>
        </w:r>
      </w:ins>
    </w:p>
    <w:p w14:paraId="33BF01B9" w14:textId="77777777" w:rsidR="00AB4D69" w:rsidRDefault="00AB4D69" w:rsidP="00AB4D69">
      <w:pPr>
        <w:pStyle w:val="EW"/>
        <w:rPr>
          <w:ins w:id="787" w:author="Thomas Stockhammer (24/11/24)" w:date="2024-11-25T09:53:00Z" w16du:dateUtc="2024-11-25T08:53:00Z"/>
        </w:rPr>
      </w:pPr>
      <w:ins w:id="788" w:author="Thomas Stockhammer (24/11/24)" w:date="2024-11-25T09:53:00Z" w16du:dateUtc="2024-11-25T08:53:00Z">
        <w:r>
          <w:t>CMMF</w:t>
        </w:r>
        <w:r>
          <w:tab/>
          <w:t>Coded Multisource Media Format</w:t>
        </w:r>
      </w:ins>
    </w:p>
    <w:p w14:paraId="41B1DDFD" w14:textId="77777777" w:rsidR="00AB4D69" w:rsidRDefault="00AB4D69" w:rsidP="00AB4D69">
      <w:pPr>
        <w:pStyle w:val="EW"/>
        <w:rPr>
          <w:ins w:id="789" w:author="Thomas Stockhammer (24/11/24)" w:date="2024-11-25T09:53:00Z" w16du:dateUtc="2024-11-25T08:53:00Z"/>
        </w:rPr>
      </w:pPr>
      <w:ins w:id="790" w:author="Thomas Stockhammer (24/11/24)" w:date="2024-11-25T09:53:00Z" w16du:dateUtc="2024-11-25T08:53:00Z">
        <w:r>
          <w:t>CMSD</w:t>
        </w:r>
        <w:r>
          <w:tab/>
          <w:t>Content Media Server Data</w:t>
        </w:r>
      </w:ins>
    </w:p>
    <w:p w14:paraId="5F9E0D32" w14:textId="77777777" w:rsidR="00AB4D69" w:rsidRDefault="00AB4D69" w:rsidP="00AB4D69">
      <w:pPr>
        <w:pStyle w:val="EW"/>
        <w:rPr>
          <w:ins w:id="791" w:author="Thomas Stockhammer (24/11/24)" w:date="2024-11-25T09:53:00Z" w16du:dateUtc="2024-11-25T08:53:00Z"/>
        </w:rPr>
      </w:pPr>
      <w:ins w:id="792" w:author="Thomas Stockhammer (24/11/24)" w:date="2024-11-25T09:53:00Z" w16du:dateUtc="2024-11-25T08:53:00Z">
        <w:r>
          <w:t>CNAME</w:t>
        </w:r>
        <w:r>
          <w:tab/>
          <w:t>Canonical Name</w:t>
        </w:r>
      </w:ins>
    </w:p>
    <w:p w14:paraId="4D6D32A5" w14:textId="77777777" w:rsidR="00AB4D69" w:rsidRDefault="00AB4D69" w:rsidP="00AB4D69">
      <w:pPr>
        <w:pStyle w:val="EW"/>
        <w:rPr>
          <w:ins w:id="793" w:author="Thomas Stockhammer (24/11/24)" w:date="2024-11-25T09:53:00Z" w16du:dateUtc="2024-11-25T08:53:00Z"/>
        </w:rPr>
      </w:pPr>
      <w:ins w:id="794" w:author="Thomas Stockhammer (24/11/24)" w:date="2024-11-25T09:53:00Z" w16du:dateUtc="2024-11-25T08:53:00Z">
        <w:r>
          <w:t>CPI</w:t>
        </w:r>
        <w:r>
          <w:tab/>
          <w:t>Content Protection Information</w:t>
        </w:r>
      </w:ins>
    </w:p>
    <w:p w14:paraId="713CCAF7" w14:textId="77777777" w:rsidR="00AB4D69" w:rsidRDefault="00AB4D69" w:rsidP="00AB4D69">
      <w:pPr>
        <w:pStyle w:val="EW"/>
        <w:rPr>
          <w:ins w:id="795" w:author="Thomas Stockhammer (24/11/24)" w:date="2024-11-25T09:53:00Z" w16du:dateUtc="2024-11-25T08:53:00Z"/>
        </w:rPr>
      </w:pPr>
      <w:ins w:id="796" w:author="Thomas Stockhammer (24/11/24)" w:date="2024-11-25T09:53:00Z" w16du:dateUtc="2024-11-25T08:53:00Z">
        <w:r>
          <w:t>CPIX</w:t>
        </w:r>
        <w:r>
          <w:tab/>
          <w:t>Content Protection Information Exchange</w:t>
        </w:r>
      </w:ins>
    </w:p>
    <w:p w14:paraId="44435C91" w14:textId="77777777" w:rsidR="00AB4D69" w:rsidRDefault="00AB4D69" w:rsidP="00AB4D69">
      <w:pPr>
        <w:pStyle w:val="EW"/>
        <w:rPr>
          <w:ins w:id="797" w:author="Thomas Stockhammer (24/11/24)" w:date="2024-11-25T09:53:00Z" w16du:dateUtc="2024-11-25T08:53:00Z"/>
        </w:rPr>
      </w:pPr>
      <w:ins w:id="798" w:author="Thomas Stockhammer (24/11/24)" w:date="2024-11-25T09:53:00Z" w16du:dateUtc="2024-11-25T08:53:00Z">
        <w:r>
          <w:t>CPT</w:t>
        </w:r>
        <w:r>
          <w:tab/>
          <w:t>Content Preparation Template</w:t>
        </w:r>
      </w:ins>
    </w:p>
    <w:p w14:paraId="674303CF" w14:textId="77777777" w:rsidR="00AB4D69" w:rsidRDefault="00AB4D69" w:rsidP="00AB4D69">
      <w:pPr>
        <w:pStyle w:val="EW"/>
        <w:rPr>
          <w:ins w:id="799" w:author="Thomas Stockhammer (24/11/24)" w:date="2024-11-25T09:53:00Z" w16du:dateUtc="2024-11-25T08:53:00Z"/>
        </w:rPr>
      </w:pPr>
      <w:ins w:id="800" w:author="Thomas Stockhammer (24/11/24)" w:date="2024-11-25T09:53:00Z" w16du:dateUtc="2024-11-25T08:53:00Z">
        <w:r>
          <w:t>CRUD</w:t>
        </w:r>
        <w:r>
          <w:tab/>
          <w:t>Create, Read, Update, Delete</w:t>
        </w:r>
      </w:ins>
    </w:p>
    <w:p w14:paraId="10F613F0" w14:textId="77777777" w:rsidR="00AB4D69" w:rsidRDefault="00AB4D69" w:rsidP="00AB4D69">
      <w:pPr>
        <w:pStyle w:val="EW"/>
        <w:rPr>
          <w:ins w:id="801" w:author="Thomas Stockhammer (24/11/24)" w:date="2024-11-25T09:53:00Z" w16du:dateUtc="2024-11-25T08:53:00Z"/>
        </w:rPr>
      </w:pPr>
      <w:ins w:id="802" w:author="Thomas Stockhammer (24/11/24)" w:date="2024-11-25T09:53:00Z" w16du:dateUtc="2024-11-25T08:53:00Z">
        <w:r>
          <w:t>CTA</w:t>
        </w:r>
        <w:r>
          <w:tab/>
          <w:t>Consumer Technology Association</w:t>
        </w:r>
      </w:ins>
    </w:p>
    <w:p w14:paraId="4B679BB4" w14:textId="77777777" w:rsidR="00AB4D69" w:rsidRDefault="00AB4D69" w:rsidP="00AB4D69">
      <w:pPr>
        <w:pStyle w:val="EW"/>
        <w:rPr>
          <w:ins w:id="803" w:author="Thomas Stockhammer (24/11/24)" w:date="2024-11-25T09:53:00Z" w16du:dateUtc="2024-11-25T08:53:00Z"/>
        </w:rPr>
      </w:pPr>
      <w:ins w:id="804" w:author="Thomas Stockhammer (24/11/24)" w:date="2024-11-25T09:53:00Z" w16du:dateUtc="2024-11-25T08:53:00Z">
        <w:r>
          <w:t>CWR</w:t>
        </w:r>
        <w:r>
          <w:tab/>
          <w:t>Congestion Window Reduced</w:t>
        </w:r>
      </w:ins>
    </w:p>
    <w:p w14:paraId="60CD2719" w14:textId="77777777" w:rsidR="00AB4D69" w:rsidRDefault="00AB4D69" w:rsidP="00AB4D69">
      <w:pPr>
        <w:pStyle w:val="EW"/>
        <w:rPr>
          <w:ins w:id="805" w:author="Thomas Stockhammer (24/11/24)" w:date="2024-11-25T09:53:00Z" w16du:dateUtc="2024-11-25T08:53:00Z"/>
        </w:rPr>
      </w:pPr>
      <w:ins w:id="806" w:author="Thomas Stockhammer (24/11/24)" w:date="2024-11-25T09:53:00Z" w16du:dateUtc="2024-11-25T08:53:00Z">
        <w:r>
          <w:t>DANE</w:t>
        </w:r>
        <w:r>
          <w:tab/>
          <w:t>DASH-Aware Network Element</w:t>
        </w:r>
      </w:ins>
    </w:p>
    <w:p w14:paraId="3961DAB3" w14:textId="77777777" w:rsidR="00AB4D69" w:rsidRDefault="00AB4D69" w:rsidP="00AB4D69">
      <w:pPr>
        <w:pStyle w:val="EW"/>
        <w:rPr>
          <w:ins w:id="807" w:author="Thomas Stockhammer (24/11/24)" w:date="2024-11-25T09:53:00Z" w16du:dateUtc="2024-11-25T08:53:00Z"/>
        </w:rPr>
      </w:pPr>
      <w:ins w:id="808" w:author="Thomas Stockhammer (24/11/24)" w:date="2024-11-25T09:53:00Z" w16du:dateUtc="2024-11-25T08:53:00Z">
        <w:r>
          <w:t>DASH</w:t>
        </w:r>
        <w:r>
          <w:tab/>
          <w:t>Dynamic Adaptive Streaming over HTTP</w:t>
        </w:r>
      </w:ins>
    </w:p>
    <w:p w14:paraId="7A0FDF17" w14:textId="77777777" w:rsidR="00AB4D69" w:rsidRDefault="00AB4D69" w:rsidP="00AB4D69">
      <w:pPr>
        <w:pStyle w:val="EW"/>
        <w:rPr>
          <w:ins w:id="809" w:author="Thomas Stockhammer (24/11/24)" w:date="2024-11-25T09:53:00Z" w16du:dateUtc="2024-11-25T08:53:00Z"/>
        </w:rPr>
      </w:pPr>
      <w:ins w:id="810" w:author="Thomas Stockhammer (24/11/24)" w:date="2024-11-25T09:53:00Z" w16du:dateUtc="2024-11-25T08:53:00Z">
        <w:r>
          <w:t>DCSM</w:t>
        </w:r>
        <w:r>
          <w:tab/>
          <w:t>Data Collection and Storage Management</w:t>
        </w:r>
      </w:ins>
    </w:p>
    <w:p w14:paraId="4DEE5BEF" w14:textId="77777777" w:rsidR="00AB4D69" w:rsidRDefault="00AB4D69" w:rsidP="00AB4D69">
      <w:pPr>
        <w:pStyle w:val="EW"/>
        <w:rPr>
          <w:ins w:id="811" w:author="Thomas Stockhammer (24/11/24)" w:date="2024-11-25T09:53:00Z" w16du:dateUtc="2024-11-25T08:53:00Z"/>
        </w:rPr>
      </w:pPr>
      <w:ins w:id="812" w:author="Thomas Stockhammer (24/11/24)" w:date="2024-11-25T09:53:00Z" w16du:dateUtc="2024-11-25T08:53:00Z">
        <w:r>
          <w:t>DGRAM</w:t>
        </w:r>
        <w:r>
          <w:tab/>
          <w:t>Datagram</w:t>
        </w:r>
      </w:ins>
    </w:p>
    <w:p w14:paraId="4C49ACED" w14:textId="77777777" w:rsidR="00AB4D69" w:rsidRDefault="00AB4D69" w:rsidP="00AB4D69">
      <w:pPr>
        <w:pStyle w:val="EW"/>
        <w:rPr>
          <w:ins w:id="813" w:author="Thomas Stockhammer (24/11/24)" w:date="2024-11-25T09:53:00Z" w16du:dateUtc="2024-11-25T08:53:00Z"/>
        </w:rPr>
      </w:pPr>
      <w:ins w:id="814" w:author="Thomas Stockhammer (24/11/24)" w:date="2024-11-25T09:53:00Z" w16du:dateUtc="2024-11-25T08:53:00Z">
        <w:r>
          <w:t>DNS</w:t>
        </w:r>
        <w:r>
          <w:tab/>
          <w:t>Domain Name System</w:t>
        </w:r>
      </w:ins>
    </w:p>
    <w:p w14:paraId="417BD66A" w14:textId="77777777" w:rsidR="00AB4D69" w:rsidRDefault="00AB4D69" w:rsidP="00AB4D69">
      <w:pPr>
        <w:pStyle w:val="EW"/>
        <w:rPr>
          <w:ins w:id="815" w:author="Thomas Stockhammer (24/11/24)" w:date="2024-11-25T09:53:00Z" w16du:dateUtc="2024-11-25T08:53:00Z"/>
        </w:rPr>
      </w:pPr>
      <w:ins w:id="816" w:author="Thomas Stockhammer (24/11/24)" w:date="2024-11-25T09:53:00Z" w16du:dateUtc="2024-11-25T08:53:00Z">
        <w:r>
          <w:t>DRM</w:t>
        </w:r>
        <w:r>
          <w:tab/>
          <w:t>Digital Rights Management</w:t>
        </w:r>
      </w:ins>
    </w:p>
    <w:p w14:paraId="46DD83F0" w14:textId="77777777" w:rsidR="00AB4D69" w:rsidRDefault="00AB4D69" w:rsidP="00AB4D69">
      <w:pPr>
        <w:pStyle w:val="EW"/>
        <w:rPr>
          <w:ins w:id="817" w:author="Thomas Stockhammer (24/11/24)" w:date="2024-11-25T09:53:00Z" w16du:dateUtc="2024-11-25T08:53:00Z"/>
        </w:rPr>
      </w:pPr>
      <w:ins w:id="818" w:author="Thomas Stockhammer (24/11/24)" w:date="2024-11-25T09:53:00Z" w16du:dateUtc="2024-11-25T08:53:00Z">
        <w:r>
          <w:t>DSCP</w:t>
        </w:r>
        <w:r>
          <w:tab/>
          <w:t>Differentiated Services Code Point</w:t>
        </w:r>
      </w:ins>
    </w:p>
    <w:p w14:paraId="3B1B6973" w14:textId="77777777" w:rsidR="00AB4D69" w:rsidRDefault="00AB4D69" w:rsidP="00AB4D69">
      <w:pPr>
        <w:pStyle w:val="EW"/>
        <w:rPr>
          <w:ins w:id="819" w:author="Thomas Stockhammer (24/11/24)" w:date="2024-11-25T09:53:00Z" w16du:dateUtc="2024-11-25T08:53:00Z"/>
        </w:rPr>
      </w:pPr>
      <w:ins w:id="820" w:author="Thomas Stockhammer (24/11/24)" w:date="2024-11-25T09:53:00Z" w16du:dateUtc="2024-11-25T08:53:00Z">
        <w:r>
          <w:t>DTT</w:t>
        </w:r>
        <w:r>
          <w:tab/>
          <w:t>Digital Terrestrial Television</w:t>
        </w:r>
      </w:ins>
    </w:p>
    <w:p w14:paraId="25A943C2" w14:textId="77777777" w:rsidR="00AB4D69" w:rsidRDefault="00AB4D69" w:rsidP="00AB4D69">
      <w:pPr>
        <w:pStyle w:val="EW"/>
        <w:rPr>
          <w:ins w:id="821" w:author="Thomas Stockhammer (24/11/24)" w:date="2024-11-25T09:53:00Z" w16du:dateUtc="2024-11-25T08:53:00Z"/>
        </w:rPr>
      </w:pPr>
      <w:ins w:id="822" w:author="Thomas Stockhammer (24/11/24)" w:date="2024-11-25T09:53:00Z" w16du:dateUtc="2024-11-25T08:53:00Z">
        <w:r>
          <w:t>DVB</w:t>
        </w:r>
        <w:r>
          <w:tab/>
          <w:t>Digital Video Broadcasting</w:t>
        </w:r>
      </w:ins>
    </w:p>
    <w:p w14:paraId="6999414A" w14:textId="77777777" w:rsidR="00AB4D69" w:rsidRDefault="00AB4D69" w:rsidP="00AB4D69">
      <w:pPr>
        <w:pStyle w:val="EW"/>
        <w:rPr>
          <w:ins w:id="823" w:author="Thomas Stockhammer (24/11/24)" w:date="2024-11-25T09:53:00Z" w16du:dateUtc="2024-11-25T08:53:00Z"/>
        </w:rPr>
      </w:pPr>
      <w:ins w:id="824" w:author="Thomas Stockhammer (24/11/24)" w:date="2024-11-25T09:53:00Z" w16du:dateUtc="2024-11-25T08:53:00Z">
        <w:r>
          <w:t>DVR</w:t>
        </w:r>
        <w:r>
          <w:tab/>
          <w:t>Digital Video Recorder</w:t>
        </w:r>
      </w:ins>
    </w:p>
    <w:p w14:paraId="376AAF97" w14:textId="77777777" w:rsidR="00AB4D69" w:rsidRDefault="00AB4D69" w:rsidP="00AB4D69">
      <w:pPr>
        <w:pStyle w:val="EW"/>
        <w:rPr>
          <w:ins w:id="825" w:author="Thomas Stockhammer (24/11/24)" w:date="2024-11-25T09:53:00Z" w16du:dateUtc="2024-11-25T08:53:00Z"/>
        </w:rPr>
      </w:pPr>
      <w:ins w:id="826" w:author="Thomas Stockhammer (24/11/24)" w:date="2024-11-25T09:53:00Z" w16du:dateUtc="2024-11-25T08:53:00Z">
        <w:r>
          <w:t>EAS</w:t>
        </w:r>
        <w:r>
          <w:tab/>
          <w:t>Edge Application Server</w:t>
        </w:r>
      </w:ins>
    </w:p>
    <w:p w14:paraId="12DF096D" w14:textId="77777777" w:rsidR="00AB4D69" w:rsidRDefault="00AB4D69" w:rsidP="00AB4D69">
      <w:pPr>
        <w:pStyle w:val="EW"/>
        <w:rPr>
          <w:ins w:id="827" w:author="Thomas Stockhammer (24/11/24)" w:date="2024-11-25T09:53:00Z" w16du:dateUtc="2024-11-25T08:53:00Z"/>
        </w:rPr>
      </w:pPr>
      <w:ins w:id="828" w:author="Thomas Stockhammer (24/11/24)" w:date="2024-11-25T09:53:00Z" w16du:dateUtc="2024-11-25T08:53:00Z">
        <w:r>
          <w:t>ECE</w:t>
        </w:r>
        <w:r>
          <w:tab/>
          <w:t>Explicit Congestion Notification</w:t>
        </w:r>
      </w:ins>
    </w:p>
    <w:p w14:paraId="11795EB6" w14:textId="77777777" w:rsidR="00AB4D69" w:rsidRDefault="00AB4D69" w:rsidP="00AB4D69">
      <w:pPr>
        <w:pStyle w:val="EW"/>
        <w:rPr>
          <w:ins w:id="829" w:author="Thomas Stockhammer (24/11/24)" w:date="2024-11-25T09:53:00Z" w16du:dateUtc="2024-11-25T08:53:00Z"/>
        </w:rPr>
      </w:pPr>
      <w:ins w:id="830" w:author="Thomas Stockhammer (24/11/24)" w:date="2024-11-25T09:53:00Z" w16du:dateUtc="2024-11-25T08:53:00Z">
        <w:r>
          <w:t>ECN</w:t>
        </w:r>
        <w:r>
          <w:tab/>
          <w:t>Explicit Congestion Notification</w:t>
        </w:r>
      </w:ins>
    </w:p>
    <w:p w14:paraId="783323DC" w14:textId="77777777" w:rsidR="00AB4D69" w:rsidRDefault="00AB4D69" w:rsidP="00AB4D69">
      <w:pPr>
        <w:pStyle w:val="EW"/>
        <w:rPr>
          <w:ins w:id="831" w:author="Thomas Stockhammer (24/11/24)" w:date="2024-11-25T09:53:00Z" w16du:dateUtc="2024-11-25T08:53:00Z"/>
        </w:rPr>
      </w:pPr>
      <w:ins w:id="832" w:author="Thomas Stockhammer (24/11/24)" w:date="2024-11-25T09:53:00Z" w16du:dateUtc="2024-11-25T08:53:00Z">
        <w:r>
          <w:t>ECP</w:t>
        </w:r>
        <w:r>
          <w:tab/>
          <w:t>Enhanced Content Protection</w:t>
        </w:r>
      </w:ins>
    </w:p>
    <w:p w14:paraId="5CF3B485" w14:textId="77777777" w:rsidR="00AB4D69" w:rsidRDefault="00AB4D69" w:rsidP="00AB4D69">
      <w:pPr>
        <w:pStyle w:val="EW"/>
        <w:rPr>
          <w:ins w:id="833" w:author="Thomas Stockhammer (24/11/24)" w:date="2024-11-25T09:53:00Z" w16du:dateUtc="2024-11-25T08:53:00Z"/>
        </w:rPr>
      </w:pPr>
      <w:ins w:id="834" w:author="Thomas Stockhammer (24/11/24)" w:date="2024-11-25T09:53:00Z" w16du:dateUtc="2024-11-25T08:53:00Z">
        <w:r>
          <w:t>ECT</w:t>
        </w:r>
        <w:r>
          <w:tab/>
          <w:t>Explicit Congestion Notification-Capable Transport</w:t>
        </w:r>
      </w:ins>
    </w:p>
    <w:p w14:paraId="0C612710" w14:textId="77777777" w:rsidR="00AB4D69" w:rsidRDefault="00AB4D69" w:rsidP="00AB4D69">
      <w:pPr>
        <w:pStyle w:val="EW"/>
        <w:rPr>
          <w:ins w:id="835" w:author="Thomas Stockhammer (24/11/24)" w:date="2024-11-25T09:53:00Z" w16du:dateUtc="2024-11-25T08:53:00Z"/>
        </w:rPr>
      </w:pPr>
      <w:ins w:id="836" w:author="Thomas Stockhammer (24/11/24)" w:date="2024-11-25T09:53:00Z" w16du:dateUtc="2024-11-25T08:53:00Z">
        <w:r>
          <w:t>EDGE</w:t>
        </w:r>
        <w:r>
          <w:tab/>
          <w:t>Enhanced Data rates for GSM Evolution</w:t>
        </w:r>
      </w:ins>
    </w:p>
    <w:p w14:paraId="06245500" w14:textId="77777777" w:rsidR="00AB4D69" w:rsidRDefault="00AB4D69" w:rsidP="00AB4D69">
      <w:pPr>
        <w:pStyle w:val="EW"/>
        <w:rPr>
          <w:ins w:id="837" w:author="Thomas Stockhammer (24/11/24)" w:date="2024-11-25T09:53:00Z" w16du:dateUtc="2024-11-25T08:53:00Z"/>
        </w:rPr>
      </w:pPr>
      <w:ins w:id="838" w:author="Thomas Stockhammer (24/11/24)" w:date="2024-11-25T09:53:00Z" w16du:dateUtc="2024-11-25T08:53:00Z">
        <w:r>
          <w:t>EDL</w:t>
        </w:r>
        <w:r>
          <w:tab/>
          <w:t>Enhanced Data Link</w:t>
        </w:r>
      </w:ins>
    </w:p>
    <w:p w14:paraId="3ADD9FB7" w14:textId="77777777" w:rsidR="00AB4D69" w:rsidRDefault="00AB4D69" w:rsidP="00AB4D69">
      <w:pPr>
        <w:pStyle w:val="EW"/>
        <w:rPr>
          <w:ins w:id="839" w:author="Thomas Stockhammer (24/11/24)" w:date="2024-11-25T09:53:00Z" w16du:dateUtc="2024-11-25T08:53:00Z"/>
        </w:rPr>
      </w:pPr>
      <w:ins w:id="840" w:author="Thomas Stockhammer (24/11/24)" w:date="2024-11-25T09:53:00Z" w16du:dateUtc="2024-11-25T08:53:00Z">
        <w:r>
          <w:t>EEC</w:t>
        </w:r>
        <w:r>
          <w:tab/>
          <w:t>Edge-Enabled Client</w:t>
        </w:r>
      </w:ins>
    </w:p>
    <w:p w14:paraId="63450A97" w14:textId="77777777" w:rsidR="00AB4D69" w:rsidRDefault="00AB4D69" w:rsidP="00AB4D69">
      <w:pPr>
        <w:pStyle w:val="EW"/>
        <w:rPr>
          <w:ins w:id="841" w:author="Thomas Stockhammer (24/11/24)" w:date="2024-11-25T09:53:00Z" w16du:dateUtc="2024-11-25T08:53:00Z"/>
        </w:rPr>
      </w:pPr>
      <w:ins w:id="842" w:author="Thomas Stockhammer (24/11/24)" w:date="2024-11-25T09:53:00Z" w16du:dateUtc="2024-11-25T08:53:00Z">
        <w:r>
          <w:t>EEL</w:t>
        </w:r>
        <w:r>
          <w:tab/>
          <w:t>End-to-End Latency</w:t>
        </w:r>
      </w:ins>
    </w:p>
    <w:p w14:paraId="6AB43E43" w14:textId="77777777" w:rsidR="00AB4D69" w:rsidRDefault="00AB4D69" w:rsidP="00AB4D69">
      <w:pPr>
        <w:pStyle w:val="EW"/>
        <w:rPr>
          <w:ins w:id="843" w:author="Thomas Stockhammer (24/11/24)" w:date="2024-11-25T09:53:00Z" w16du:dateUtc="2024-11-25T08:53:00Z"/>
        </w:rPr>
      </w:pPr>
      <w:ins w:id="844" w:author="Thomas Stockhammer (24/11/24)" w:date="2024-11-25T09:53:00Z" w16du:dateUtc="2024-11-25T08:53:00Z">
        <w:r>
          <w:t>EES</w:t>
        </w:r>
        <w:r>
          <w:tab/>
          <w:t>Edge Enabler Server</w:t>
        </w:r>
      </w:ins>
    </w:p>
    <w:p w14:paraId="1FC57066" w14:textId="77777777" w:rsidR="00AB4D69" w:rsidRDefault="00AB4D69" w:rsidP="00AB4D69">
      <w:pPr>
        <w:pStyle w:val="EW"/>
        <w:rPr>
          <w:ins w:id="845" w:author="Thomas Stockhammer (24/11/24)" w:date="2024-11-25T09:53:00Z" w16du:dateUtc="2024-11-25T08:53:00Z"/>
        </w:rPr>
      </w:pPr>
      <w:ins w:id="846" w:author="Thomas Stockhammer (24/11/24)" w:date="2024-11-25T09:53:00Z" w16du:dateUtc="2024-11-25T08:53:00Z">
        <w:r>
          <w:t>EFDT</w:t>
        </w:r>
        <w:r>
          <w:tab/>
          <w:t>Enhanced File Delivery Table</w:t>
        </w:r>
      </w:ins>
    </w:p>
    <w:p w14:paraId="7475CDA5" w14:textId="77777777" w:rsidR="00AB4D69" w:rsidRDefault="00AB4D69" w:rsidP="00AB4D69">
      <w:pPr>
        <w:pStyle w:val="EW"/>
        <w:rPr>
          <w:ins w:id="847" w:author="Thomas Stockhammer (24/11/24)" w:date="2024-11-25T09:53:00Z" w16du:dateUtc="2024-11-25T08:53:00Z"/>
        </w:rPr>
      </w:pPr>
      <w:ins w:id="848" w:author="Thomas Stockhammer (24/11/24)" w:date="2024-11-25T09:53:00Z" w16du:dateUtc="2024-11-25T08:53:00Z">
        <w:r>
          <w:t>EME</w:t>
        </w:r>
        <w:r>
          <w:tab/>
          <w:t>Encrypted Media Extensions</w:t>
        </w:r>
      </w:ins>
    </w:p>
    <w:p w14:paraId="665F35EA" w14:textId="77777777" w:rsidR="00AB4D69" w:rsidRDefault="00AB4D69" w:rsidP="00AB4D69">
      <w:pPr>
        <w:pStyle w:val="EW"/>
        <w:rPr>
          <w:ins w:id="849" w:author="Thomas Stockhammer (24/11/24)" w:date="2024-11-25T09:53:00Z" w16du:dateUtc="2024-11-25T08:53:00Z"/>
        </w:rPr>
      </w:pPr>
      <w:ins w:id="850" w:author="Thomas Stockhammer (24/11/24)" w:date="2024-11-25T09:53:00Z" w16du:dateUtc="2024-11-25T08:53:00Z">
        <w:r>
          <w:t>ENP</w:t>
        </w:r>
        <w:r>
          <w:tab/>
          <w:t>Enhanced Network Performance</w:t>
        </w:r>
      </w:ins>
    </w:p>
    <w:p w14:paraId="6DA43F53" w14:textId="77777777" w:rsidR="00AB4D69" w:rsidRDefault="00AB4D69" w:rsidP="00AB4D69">
      <w:pPr>
        <w:pStyle w:val="EW"/>
        <w:rPr>
          <w:ins w:id="851" w:author="Thomas Stockhammer (24/11/24)" w:date="2024-11-25T09:53:00Z" w16du:dateUtc="2024-11-25T08:53:00Z"/>
        </w:rPr>
      </w:pPr>
      <w:ins w:id="852" w:author="Thomas Stockhammer (24/11/24)" w:date="2024-11-25T09:53:00Z" w16du:dateUtc="2024-11-25T08:53:00Z">
        <w:r>
          <w:t>EPS</w:t>
        </w:r>
        <w:r>
          <w:tab/>
          <w:t>Evolved Packet System</w:t>
        </w:r>
      </w:ins>
    </w:p>
    <w:p w14:paraId="511E53E1" w14:textId="77777777" w:rsidR="00AB4D69" w:rsidRDefault="00AB4D69" w:rsidP="00AB4D69">
      <w:pPr>
        <w:pStyle w:val="EW"/>
        <w:rPr>
          <w:ins w:id="853" w:author="Thomas Stockhammer (24/11/24)" w:date="2024-11-25T09:53:00Z" w16du:dateUtc="2024-11-25T08:53:00Z"/>
        </w:rPr>
      </w:pPr>
      <w:ins w:id="854" w:author="Thomas Stockhammer (24/11/24)" w:date="2024-11-25T09:53:00Z" w16du:dateUtc="2024-11-25T08:53:00Z">
        <w:r>
          <w:t>EPT</w:t>
        </w:r>
        <w:r>
          <w:tab/>
          <w:t>Enhanced Packet Transport</w:t>
        </w:r>
      </w:ins>
    </w:p>
    <w:p w14:paraId="1384BAFA" w14:textId="77777777" w:rsidR="00AB4D69" w:rsidRDefault="00AB4D69" w:rsidP="00AB4D69">
      <w:pPr>
        <w:pStyle w:val="EW"/>
        <w:rPr>
          <w:ins w:id="855" w:author="Thomas Stockhammer (24/11/24)" w:date="2024-11-25T09:53:00Z" w16du:dateUtc="2024-11-25T08:53:00Z"/>
        </w:rPr>
      </w:pPr>
      <w:ins w:id="856" w:author="Thomas Stockhammer (24/11/24)" w:date="2024-11-25T09:53:00Z" w16du:dateUtc="2024-11-25T08:53:00Z">
        <w:r>
          <w:lastRenderedPageBreak/>
          <w:t>EVEX</w:t>
        </w:r>
        <w:r>
          <w:tab/>
        </w:r>
        <w:proofErr w:type="spellStart"/>
        <w:r>
          <w:t>EVent</w:t>
        </w:r>
        <w:proofErr w:type="spellEnd"/>
        <w:r>
          <w:t xml:space="preserve"> </w:t>
        </w:r>
        <w:proofErr w:type="spellStart"/>
        <w:r>
          <w:t>EXposure</w:t>
        </w:r>
        <w:proofErr w:type="spellEnd"/>
      </w:ins>
    </w:p>
    <w:p w14:paraId="6605D34C" w14:textId="77777777" w:rsidR="00AB4D69" w:rsidRDefault="00AB4D69" w:rsidP="00AB4D69">
      <w:pPr>
        <w:pStyle w:val="EW"/>
        <w:rPr>
          <w:ins w:id="857" w:author="Thomas Stockhammer (24/11/24)" w:date="2024-11-25T09:53:00Z" w16du:dateUtc="2024-11-25T08:53:00Z"/>
        </w:rPr>
      </w:pPr>
      <w:ins w:id="858" w:author="Thomas Stockhammer (24/11/24)" w:date="2024-11-25T09:53:00Z" w16du:dateUtc="2024-11-25T08:53:00Z">
        <w:r>
          <w:t>EXT</w:t>
        </w:r>
        <w:r>
          <w:tab/>
          <w:t>Extension</w:t>
        </w:r>
      </w:ins>
    </w:p>
    <w:p w14:paraId="0887F995" w14:textId="77777777" w:rsidR="00AB4D69" w:rsidRDefault="00AB4D69" w:rsidP="00AB4D69">
      <w:pPr>
        <w:pStyle w:val="EW"/>
        <w:rPr>
          <w:ins w:id="859" w:author="Thomas Stockhammer (24/11/24)" w:date="2024-11-25T09:53:00Z" w16du:dateUtc="2024-11-25T08:53:00Z"/>
        </w:rPr>
      </w:pPr>
      <w:ins w:id="860" w:author="Thomas Stockhammer (24/11/24)" w:date="2024-11-25T09:53:00Z" w16du:dateUtc="2024-11-25T08:53:00Z">
        <w:r>
          <w:t>FALSE</w:t>
        </w:r>
        <w:r>
          <w:tab/>
        </w:r>
        <w:proofErr w:type="spellStart"/>
        <w:r>
          <w:t>False</w:t>
        </w:r>
        <w:proofErr w:type="spellEnd"/>
      </w:ins>
    </w:p>
    <w:p w14:paraId="637E7CFA" w14:textId="77777777" w:rsidR="00AB4D69" w:rsidRDefault="00AB4D69" w:rsidP="00AB4D69">
      <w:pPr>
        <w:pStyle w:val="EW"/>
        <w:rPr>
          <w:ins w:id="861" w:author="Thomas Stockhammer (24/11/24)" w:date="2024-11-25T09:53:00Z" w16du:dateUtc="2024-11-25T08:53:00Z"/>
        </w:rPr>
      </w:pPr>
      <w:ins w:id="862" w:author="Thomas Stockhammer (24/11/24)" w:date="2024-11-25T09:53:00Z" w16du:dateUtc="2024-11-25T08:53:00Z">
        <w:r>
          <w:t>FAR</w:t>
        </w:r>
        <w:r>
          <w:tab/>
          <w:t>Forward Action Rule</w:t>
        </w:r>
      </w:ins>
    </w:p>
    <w:p w14:paraId="068D7756" w14:textId="77777777" w:rsidR="00AB4D69" w:rsidRDefault="00AB4D69" w:rsidP="00AB4D69">
      <w:pPr>
        <w:pStyle w:val="EW"/>
        <w:rPr>
          <w:ins w:id="863" w:author="Thomas Stockhammer (24/11/24)" w:date="2024-11-25T09:53:00Z" w16du:dateUtc="2024-11-25T08:53:00Z"/>
        </w:rPr>
      </w:pPr>
      <w:ins w:id="864" w:author="Thomas Stockhammer (24/11/24)" w:date="2024-11-25T09:53:00Z" w16du:dateUtc="2024-11-25T08:53:00Z">
        <w:r>
          <w:t>FDIS</w:t>
        </w:r>
        <w:r>
          <w:tab/>
          <w:t>Final Draft International Standard</w:t>
        </w:r>
      </w:ins>
    </w:p>
    <w:p w14:paraId="7C27E306" w14:textId="77777777" w:rsidR="00AB4D69" w:rsidRDefault="00AB4D69" w:rsidP="00AB4D69">
      <w:pPr>
        <w:pStyle w:val="EW"/>
        <w:rPr>
          <w:ins w:id="865" w:author="Thomas Stockhammer (24/11/24)" w:date="2024-11-25T09:53:00Z" w16du:dateUtc="2024-11-25T08:53:00Z"/>
        </w:rPr>
      </w:pPr>
      <w:ins w:id="866" w:author="Thomas Stockhammer (24/11/24)" w:date="2024-11-25T09:53:00Z" w16du:dateUtc="2024-11-25T08:53:00Z">
        <w:r>
          <w:t>FDT</w:t>
        </w:r>
        <w:r>
          <w:tab/>
          <w:t>File Delivery Table</w:t>
        </w:r>
      </w:ins>
    </w:p>
    <w:p w14:paraId="213D53A5" w14:textId="77777777" w:rsidR="00AB4D69" w:rsidRDefault="00AB4D69" w:rsidP="00AB4D69">
      <w:pPr>
        <w:pStyle w:val="EW"/>
        <w:rPr>
          <w:ins w:id="867" w:author="Thomas Stockhammer (24/11/24)" w:date="2024-11-25T09:53:00Z" w16du:dateUtc="2024-11-25T08:53:00Z"/>
        </w:rPr>
      </w:pPr>
      <w:ins w:id="868" w:author="Thomas Stockhammer (24/11/24)" w:date="2024-11-25T09:53:00Z" w16du:dateUtc="2024-11-25T08:53:00Z">
        <w:r>
          <w:t>FEC</w:t>
        </w:r>
        <w:r>
          <w:tab/>
          <w:t>Forward Error Correction</w:t>
        </w:r>
      </w:ins>
    </w:p>
    <w:p w14:paraId="48BE9B29" w14:textId="77777777" w:rsidR="00AB4D69" w:rsidRDefault="00AB4D69" w:rsidP="00AB4D69">
      <w:pPr>
        <w:pStyle w:val="EW"/>
        <w:rPr>
          <w:ins w:id="869" w:author="Thomas Stockhammer (24/11/24)" w:date="2024-11-25T09:53:00Z" w16du:dateUtc="2024-11-25T08:53:00Z"/>
        </w:rPr>
      </w:pPr>
      <w:ins w:id="870" w:author="Thomas Stockhammer (24/11/24)" w:date="2024-11-25T09:53:00Z" w16du:dateUtc="2024-11-25T08:53:00Z">
        <w:r>
          <w:t>FHD</w:t>
        </w:r>
        <w:r>
          <w:tab/>
          <w:t>Full High Definition</w:t>
        </w:r>
      </w:ins>
    </w:p>
    <w:p w14:paraId="535352E7" w14:textId="77777777" w:rsidR="00AB4D69" w:rsidRDefault="00AB4D69" w:rsidP="00AB4D69">
      <w:pPr>
        <w:pStyle w:val="EW"/>
        <w:rPr>
          <w:ins w:id="871" w:author="Thomas Stockhammer (24/11/24)" w:date="2024-11-25T09:53:00Z" w16du:dateUtc="2024-11-25T08:53:00Z"/>
        </w:rPr>
      </w:pPr>
      <w:ins w:id="872" w:author="Thomas Stockhammer (24/11/24)" w:date="2024-11-25T09:53:00Z" w16du:dateUtc="2024-11-25T08:53:00Z">
        <w:r>
          <w:t>FLUS</w:t>
        </w:r>
        <w:r>
          <w:tab/>
          <w:t>Framework for Live Uplink Streaming</w:t>
        </w:r>
      </w:ins>
    </w:p>
    <w:p w14:paraId="3EA04E0C" w14:textId="77777777" w:rsidR="00AB4D69" w:rsidRDefault="00AB4D69" w:rsidP="00AB4D69">
      <w:pPr>
        <w:pStyle w:val="EW"/>
        <w:rPr>
          <w:ins w:id="873" w:author="Thomas Stockhammer (24/11/24)" w:date="2024-11-25T09:53:00Z" w16du:dateUtc="2024-11-25T08:53:00Z"/>
        </w:rPr>
      </w:pPr>
      <w:ins w:id="874" w:author="Thomas Stockhammer (24/11/24)" w:date="2024-11-25T09:53:00Z" w16du:dateUtc="2024-11-25T08:53:00Z">
        <w:r>
          <w:t>FLUTE</w:t>
        </w:r>
        <w:r>
          <w:tab/>
          <w:t>File Delivery over Unidirectional Transport</w:t>
        </w:r>
      </w:ins>
    </w:p>
    <w:p w14:paraId="26DEEBF1" w14:textId="77777777" w:rsidR="00AB4D69" w:rsidRDefault="00AB4D69" w:rsidP="00AB4D69">
      <w:pPr>
        <w:pStyle w:val="EW"/>
        <w:rPr>
          <w:ins w:id="875" w:author="Thomas Stockhammer (24/11/24)" w:date="2024-11-25T09:53:00Z" w16du:dateUtc="2024-11-25T08:53:00Z"/>
        </w:rPr>
      </w:pPr>
      <w:ins w:id="876" w:author="Thomas Stockhammer (24/11/24)" w:date="2024-11-25T09:53:00Z" w16du:dateUtc="2024-11-25T08:53:00Z">
        <w:r>
          <w:t>FOR</w:t>
        </w:r>
        <w:r>
          <w:tab/>
        </w:r>
        <w:proofErr w:type="spellStart"/>
        <w:r>
          <w:t>For</w:t>
        </w:r>
        <w:proofErr w:type="spellEnd"/>
      </w:ins>
    </w:p>
    <w:p w14:paraId="510E3E43" w14:textId="77777777" w:rsidR="00AB4D69" w:rsidRDefault="00AB4D69" w:rsidP="00AB4D69">
      <w:pPr>
        <w:pStyle w:val="EW"/>
        <w:rPr>
          <w:ins w:id="877" w:author="Thomas Stockhammer (24/11/24)" w:date="2024-11-25T09:53:00Z" w16du:dateUtc="2024-11-25T08:53:00Z"/>
        </w:rPr>
      </w:pPr>
      <w:ins w:id="878" w:author="Thomas Stockhammer (24/11/24)" w:date="2024-11-25T09:53:00Z" w16du:dateUtc="2024-11-25T08:53:00Z">
        <w:r>
          <w:t>FORMAT</w:t>
        </w:r>
        <w:r>
          <w:tab/>
        </w:r>
        <w:proofErr w:type="spellStart"/>
        <w:r>
          <w:t>Format</w:t>
        </w:r>
        <w:proofErr w:type="spellEnd"/>
      </w:ins>
    </w:p>
    <w:p w14:paraId="2A7775A5" w14:textId="77777777" w:rsidR="00AB4D69" w:rsidRDefault="00AB4D69" w:rsidP="00AB4D69">
      <w:pPr>
        <w:pStyle w:val="EW"/>
        <w:rPr>
          <w:ins w:id="879" w:author="Thomas Stockhammer (24/11/24)" w:date="2024-11-25T09:53:00Z" w16du:dateUtc="2024-11-25T08:53:00Z"/>
        </w:rPr>
      </w:pPr>
      <w:ins w:id="880" w:author="Thomas Stockhammer (24/11/24)" w:date="2024-11-25T09:53:00Z" w16du:dateUtc="2024-11-25T08:53:00Z">
        <w:r>
          <w:t>FQDN</w:t>
        </w:r>
        <w:r>
          <w:tab/>
          <w:t>Fully Qualified Domain Name</w:t>
        </w:r>
      </w:ins>
    </w:p>
    <w:p w14:paraId="43E90499" w14:textId="77777777" w:rsidR="00AB4D69" w:rsidRDefault="00AB4D69" w:rsidP="00AB4D69">
      <w:pPr>
        <w:pStyle w:val="EW"/>
        <w:rPr>
          <w:ins w:id="881" w:author="Thomas Stockhammer (24/11/24)" w:date="2024-11-25T09:53:00Z" w16du:dateUtc="2024-11-25T08:53:00Z"/>
        </w:rPr>
      </w:pPr>
      <w:ins w:id="882" w:author="Thomas Stockhammer (24/11/24)" w:date="2024-11-25T09:53:00Z" w16du:dateUtc="2024-11-25T08:53:00Z">
        <w:r>
          <w:t>GBR</w:t>
        </w:r>
        <w:r>
          <w:tab/>
          <w:t>Guaranteed Bit Rate</w:t>
        </w:r>
      </w:ins>
    </w:p>
    <w:p w14:paraId="5D622A43" w14:textId="77777777" w:rsidR="00AB4D69" w:rsidRDefault="00AB4D69" w:rsidP="00AB4D69">
      <w:pPr>
        <w:pStyle w:val="EW"/>
        <w:rPr>
          <w:ins w:id="883" w:author="Thomas Stockhammer (24/11/24)" w:date="2024-11-25T09:53:00Z" w16du:dateUtc="2024-11-25T08:53:00Z"/>
        </w:rPr>
      </w:pPr>
      <w:ins w:id="884" w:author="Thomas Stockhammer (24/11/24)" w:date="2024-11-25T09:53:00Z" w16du:dateUtc="2024-11-25T08:53:00Z">
        <w:r>
          <w:t>GRO</w:t>
        </w:r>
        <w:r>
          <w:tab/>
          <w:t>Generic Receive Offload</w:t>
        </w:r>
      </w:ins>
    </w:p>
    <w:p w14:paraId="19FC2D86" w14:textId="77777777" w:rsidR="00AB4D69" w:rsidRDefault="00AB4D69" w:rsidP="00AB4D69">
      <w:pPr>
        <w:pStyle w:val="EW"/>
        <w:rPr>
          <w:ins w:id="885" w:author="Thomas Stockhammer (24/11/24)" w:date="2024-11-25T09:53:00Z" w16du:dateUtc="2024-11-25T08:53:00Z"/>
        </w:rPr>
      </w:pPr>
      <w:ins w:id="886" w:author="Thomas Stockhammer (24/11/24)" w:date="2024-11-25T09:53:00Z" w16du:dateUtc="2024-11-25T08:53:00Z">
        <w:r>
          <w:t>GSO</w:t>
        </w:r>
        <w:r>
          <w:tab/>
          <w:t>Geostationary Orbit</w:t>
        </w:r>
      </w:ins>
    </w:p>
    <w:p w14:paraId="7A6B37B5" w14:textId="77777777" w:rsidR="00AB4D69" w:rsidRDefault="00AB4D69" w:rsidP="00AB4D69">
      <w:pPr>
        <w:pStyle w:val="EW"/>
        <w:rPr>
          <w:ins w:id="887" w:author="Thomas Stockhammer (24/11/24)" w:date="2024-11-25T09:53:00Z" w16du:dateUtc="2024-11-25T08:53:00Z"/>
        </w:rPr>
      </w:pPr>
      <w:ins w:id="888" w:author="Thomas Stockhammer (24/11/24)" w:date="2024-11-25T09:53:00Z" w16du:dateUtc="2024-11-25T08:53:00Z">
        <w:r>
          <w:t>GTP</w:t>
        </w:r>
        <w:r>
          <w:tab/>
          <w:t xml:space="preserve">GPRS </w:t>
        </w:r>
        <w:proofErr w:type="spellStart"/>
        <w:r>
          <w:t>Tunneling</w:t>
        </w:r>
        <w:proofErr w:type="spellEnd"/>
        <w:r>
          <w:t xml:space="preserve"> Protocol</w:t>
        </w:r>
      </w:ins>
    </w:p>
    <w:p w14:paraId="7E450646" w14:textId="77777777" w:rsidR="00AB4D69" w:rsidRDefault="00AB4D69" w:rsidP="00AB4D69">
      <w:pPr>
        <w:pStyle w:val="EW"/>
        <w:rPr>
          <w:ins w:id="889" w:author="Thomas Stockhammer (24/11/24)" w:date="2024-11-25T09:53:00Z" w16du:dateUtc="2024-11-25T08:53:00Z"/>
        </w:rPr>
      </w:pPr>
      <w:ins w:id="890" w:author="Thomas Stockhammer (24/11/24)" w:date="2024-11-25T09:53:00Z" w16du:dateUtc="2024-11-25T08:53:00Z">
        <w:r>
          <w:t>GUID</w:t>
        </w:r>
        <w:r>
          <w:tab/>
          <w:t>Globally Unique Identifier</w:t>
        </w:r>
      </w:ins>
    </w:p>
    <w:p w14:paraId="390E9E72" w14:textId="77777777" w:rsidR="00AB4D69" w:rsidRDefault="00AB4D69" w:rsidP="00AB4D69">
      <w:pPr>
        <w:pStyle w:val="EW"/>
        <w:rPr>
          <w:ins w:id="891" w:author="Thomas Stockhammer (24/11/24)" w:date="2024-11-25T09:53:00Z" w16du:dateUtc="2024-11-25T08:53:00Z"/>
        </w:rPr>
      </w:pPr>
      <w:ins w:id="892" w:author="Thomas Stockhammer (24/11/24)" w:date="2024-11-25T09:53:00Z" w16du:dateUtc="2024-11-25T08:53:00Z">
        <w:r>
          <w:t>HDR</w:t>
        </w:r>
        <w:r>
          <w:tab/>
          <w:t>High Dynamic Range</w:t>
        </w:r>
      </w:ins>
    </w:p>
    <w:p w14:paraId="00E14E5D" w14:textId="77777777" w:rsidR="00AB4D69" w:rsidRDefault="00AB4D69" w:rsidP="00AB4D69">
      <w:pPr>
        <w:pStyle w:val="EW"/>
        <w:rPr>
          <w:ins w:id="893" w:author="Thomas Stockhammer (24/11/24)" w:date="2024-11-25T09:53:00Z" w16du:dateUtc="2024-11-25T08:53:00Z"/>
        </w:rPr>
      </w:pPr>
      <w:ins w:id="894" w:author="Thomas Stockhammer (24/11/24)" w:date="2024-11-25T09:53:00Z" w16du:dateUtc="2024-11-25T08:53:00Z">
        <w:r>
          <w:t>HEVC</w:t>
        </w:r>
        <w:r>
          <w:tab/>
          <w:t>High Efficiency Video Coding</w:t>
        </w:r>
      </w:ins>
    </w:p>
    <w:p w14:paraId="5E87FC2E" w14:textId="77777777" w:rsidR="00AB4D69" w:rsidRDefault="00AB4D69" w:rsidP="00AB4D69">
      <w:pPr>
        <w:pStyle w:val="EW"/>
        <w:rPr>
          <w:ins w:id="895" w:author="Thomas Stockhammer (24/11/24)" w:date="2024-11-25T09:53:00Z" w16du:dateUtc="2024-11-25T08:53:00Z"/>
        </w:rPr>
      </w:pPr>
      <w:ins w:id="896" w:author="Thomas Stockhammer (24/11/24)" w:date="2024-11-25T09:53:00Z" w16du:dateUtc="2024-11-25T08:53:00Z">
        <w:r>
          <w:t>HLS</w:t>
        </w:r>
        <w:r>
          <w:tab/>
          <w:t>HTTP Live Streaming</w:t>
        </w:r>
      </w:ins>
    </w:p>
    <w:p w14:paraId="21E26BF9" w14:textId="77777777" w:rsidR="00AB4D69" w:rsidRDefault="00AB4D69" w:rsidP="00AB4D69">
      <w:pPr>
        <w:pStyle w:val="EW"/>
        <w:rPr>
          <w:ins w:id="897" w:author="Thomas Stockhammer (24/11/24)" w:date="2024-11-25T09:53:00Z" w16du:dateUtc="2024-11-25T08:53:00Z"/>
        </w:rPr>
      </w:pPr>
      <w:ins w:id="898" w:author="Thomas Stockhammer (24/11/24)" w:date="2024-11-25T09:53:00Z" w16du:dateUtc="2024-11-25T08:53:00Z">
        <w:r>
          <w:t>HPACK</w:t>
        </w:r>
        <w:r>
          <w:tab/>
          <w:t>Header Compression for HTTP/2</w:t>
        </w:r>
      </w:ins>
    </w:p>
    <w:p w14:paraId="0654E6AF" w14:textId="77777777" w:rsidR="00AB4D69" w:rsidRDefault="00AB4D69" w:rsidP="00AB4D69">
      <w:pPr>
        <w:pStyle w:val="EW"/>
        <w:rPr>
          <w:ins w:id="899" w:author="Thomas Stockhammer (24/11/24)" w:date="2024-11-25T09:53:00Z" w16du:dateUtc="2024-11-25T08:53:00Z"/>
        </w:rPr>
      </w:pPr>
      <w:ins w:id="900" w:author="Thomas Stockhammer (24/11/24)" w:date="2024-11-25T09:53:00Z" w16du:dateUtc="2024-11-25T08:53:00Z">
        <w:r>
          <w:t>HTTP</w:t>
        </w:r>
        <w:r>
          <w:tab/>
          <w:t>Hypertext Transfer Protocol</w:t>
        </w:r>
      </w:ins>
    </w:p>
    <w:p w14:paraId="02227609" w14:textId="77777777" w:rsidR="00AB4D69" w:rsidRDefault="00AB4D69" w:rsidP="00AB4D69">
      <w:pPr>
        <w:pStyle w:val="EW"/>
        <w:rPr>
          <w:ins w:id="901" w:author="Thomas Stockhammer (24/11/24)" w:date="2024-11-25T09:53:00Z" w16du:dateUtc="2024-11-25T08:53:00Z"/>
        </w:rPr>
      </w:pPr>
      <w:ins w:id="902" w:author="Thomas Stockhammer (24/11/24)" w:date="2024-11-25T09:53:00Z" w16du:dateUtc="2024-11-25T08:53:00Z">
        <w:r>
          <w:t>HTTPS</w:t>
        </w:r>
        <w:r>
          <w:tab/>
          <w:t>Hypertext Transfer Protocol Secure</w:t>
        </w:r>
      </w:ins>
    </w:p>
    <w:p w14:paraId="7F16DC0E" w14:textId="77777777" w:rsidR="00AB4D69" w:rsidRDefault="00AB4D69" w:rsidP="00AB4D69">
      <w:pPr>
        <w:pStyle w:val="EW"/>
        <w:rPr>
          <w:ins w:id="903" w:author="Thomas Stockhammer (24/11/24)" w:date="2024-11-25T09:53:00Z" w16du:dateUtc="2024-11-25T08:53:00Z"/>
        </w:rPr>
      </w:pPr>
      <w:ins w:id="904" w:author="Thomas Stockhammer (24/11/24)" w:date="2024-11-25T09:53:00Z" w16du:dateUtc="2024-11-25T08:53:00Z">
        <w:r>
          <w:t>IANA</w:t>
        </w:r>
        <w:r>
          <w:tab/>
          <w:t>Internet Assigned Numbers Authority</w:t>
        </w:r>
      </w:ins>
    </w:p>
    <w:p w14:paraId="2B050C69" w14:textId="77777777" w:rsidR="00AB4D69" w:rsidRDefault="00AB4D69" w:rsidP="00AB4D69">
      <w:pPr>
        <w:pStyle w:val="EW"/>
        <w:rPr>
          <w:ins w:id="905" w:author="Thomas Stockhammer (24/11/24)" w:date="2024-11-25T09:53:00Z" w16du:dateUtc="2024-11-25T08:53:00Z"/>
        </w:rPr>
      </w:pPr>
      <w:ins w:id="906" w:author="Thomas Stockhammer (24/11/24)" w:date="2024-11-25T09:53:00Z" w16du:dateUtc="2024-11-25T08:53:00Z">
        <w:r>
          <w:t>ICCE</w:t>
        </w:r>
        <w:r>
          <w:tab/>
          <w:t>International Conference on Consumer Electronics</w:t>
        </w:r>
      </w:ins>
    </w:p>
    <w:p w14:paraId="7BB9E458" w14:textId="77777777" w:rsidR="00AB4D69" w:rsidRDefault="00AB4D69" w:rsidP="00AB4D69">
      <w:pPr>
        <w:pStyle w:val="EW"/>
        <w:rPr>
          <w:ins w:id="907" w:author="Thomas Stockhammer (24/11/24)" w:date="2024-11-25T09:53:00Z" w16du:dateUtc="2024-11-25T08:53:00Z"/>
        </w:rPr>
      </w:pPr>
      <w:ins w:id="908" w:author="Thomas Stockhammer (24/11/24)" w:date="2024-11-25T09:53:00Z" w16du:dateUtc="2024-11-25T08:53:00Z">
        <w:r>
          <w:t>IEC</w:t>
        </w:r>
        <w:r>
          <w:tab/>
          <w:t>International Electrotechnical Commission</w:t>
        </w:r>
      </w:ins>
    </w:p>
    <w:p w14:paraId="2579F9C2" w14:textId="77777777" w:rsidR="00AB4D69" w:rsidRDefault="00AB4D69" w:rsidP="00AB4D69">
      <w:pPr>
        <w:pStyle w:val="EW"/>
        <w:rPr>
          <w:ins w:id="909" w:author="Thomas Stockhammer (24/11/24)" w:date="2024-11-25T09:53:00Z" w16du:dateUtc="2024-11-25T08:53:00Z"/>
        </w:rPr>
      </w:pPr>
      <w:ins w:id="910" w:author="Thomas Stockhammer (24/11/24)" w:date="2024-11-25T09:53:00Z" w16du:dateUtc="2024-11-25T08:53:00Z">
        <w:r>
          <w:t>IEEE</w:t>
        </w:r>
        <w:r>
          <w:tab/>
          <w:t>Institute of Electrical and Electronics Engineers</w:t>
        </w:r>
      </w:ins>
    </w:p>
    <w:p w14:paraId="536F4FA2" w14:textId="77777777" w:rsidR="00AB4D69" w:rsidRDefault="00AB4D69" w:rsidP="00AB4D69">
      <w:pPr>
        <w:pStyle w:val="EW"/>
        <w:rPr>
          <w:ins w:id="911" w:author="Thomas Stockhammer (24/11/24)" w:date="2024-11-25T09:53:00Z" w16du:dateUtc="2024-11-25T08:53:00Z"/>
        </w:rPr>
      </w:pPr>
      <w:ins w:id="912" w:author="Thomas Stockhammer (24/11/24)" w:date="2024-11-25T09:53:00Z" w16du:dateUtc="2024-11-25T08:53:00Z">
        <w:r>
          <w:t>IETF</w:t>
        </w:r>
        <w:r>
          <w:tab/>
          <w:t>Internet Engineering Task Force</w:t>
        </w:r>
      </w:ins>
    </w:p>
    <w:p w14:paraId="704ED09E" w14:textId="77777777" w:rsidR="00AB4D69" w:rsidRDefault="00AB4D69" w:rsidP="00AB4D69">
      <w:pPr>
        <w:pStyle w:val="EW"/>
        <w:rPr>
          <w:ins w:id="913" w:author="Thomas Stockhammer (24/11/24)" w:date="2024-11-25T09:53:00Z" w16du:dateUtc="2024-11-25T08:53:00Z"/>
        </w:rPr>
      </w:pPr>
      <w:ins w:id="914" w:author="Thomas Stockhammer (24/11/24)" w:date="2024-11-25T09:53:00Z" w16du:dateUtc="2024-11-25T08:53:00Z">
        <w:r>
          <w:t>IMS</w:t>
        </w:r>
        <w:r>
          <w:tab/>
          <w:t>IP Multimedia Subsystem</w:t>
        </w:r>
      </w:ins>
    </w:p>
    <w:p w14:paraId="1AA62447" w14:textId="77777777" w:rsidR="00AB4D69" w:rsidRDefault="00AB4D69" w:rsidP="00AB4D69">
      <w:pPr>
        <w:pStyle w:val="EW"/>
        <w:rPr>
          <w:ins w:id="915" w:author="Thomas Stockhammer (24/11/24)" w:date="2024-11-25T09:53:00Z" w16du:dateUtc="2024-11-25T08:53:00Z"/>
        </w:rPr>
      </w:pPr>
      <w:ins w:id="916" w:author="Thomas Stockhammer (24/11/24)" w:date="2024-11-25T09:53:00Z" w16du:dateUtc="2024-11-25T08:53:00Z">
        <w:r>
          <w:t>INFOCOM</w:t>
        </w:r>
        <w:r>
          <w:tab/>
          <w:t>International Conference on Computer Communications</w:t>
        </w:r>
      </w:ins>
    </w:p>
    <w:p w14:paraId="72CA7A67" w14:textId="77777777" w:rsidR="00AB4D69" w:rsidRDefault="00AB4D69" w:rsidP="00AB4D69">
      <w:pPr>
        <w:pStyle w:val="EW"/>
        <w:rPr>
          <w:ins w:id="917" w:author="Thomas Stockhammer (24/11/24)" w:date="2024-11-25T09:53:00Z" w16du:dateUtc="2024-11-25T08:53:00Z"/>
        </w:rPr>
      </w:pPr>
      <w:ins w:id="918" w:author="Thomas Stockhammer (24/11/24)" w:date="2024-11-25T09:53:00Z" w16du:dateUtc="2024-11-25T08:53:00Z">
        <w:r>
          <w:t>IOP</w:t>
        </w:r>
        <w:r>
          <w:tab/>
          <w:t>Interoperability Points</w:t>
        </w:r>
      </w:ins>
    </w:p>
    <w:p w14:paraId="5CC6AD9D" w14:textId="77777777" w:rsidR="00AB4D69" w:rsidRDefault="00AB4D69" w:rsidP="00AB4D69">
      <w:pPr>
        <w:pStyle w:val="EW"/>
        <w:rPr>
          <w:ins w:id="919" w:author="Thomas Stockhammer (24/11/24)" w:date="2024-11-25T09:53:00Z" w16du:dateUtc="2024-11-25T08:53:00Z"/>
        </w:rPr>
      </w:pPr>
      <w:ins w:id="920" w:author="Thomas Stockhammer (24/11/24)" w:date="2024-11-25T09:53:00Z" w16du:dateUtc="2024-11-25T08:53:00Z">
        <w:r>
          <w:t>IPC</w:t>
        </w:r>
        <w:r>
          <w:tab/>
          <w:t>Inter-Process Communication</w:t>
        </w:r>
      </w:ins>
    </w:p>
    <w:p w14:paraId="4CFF44F7" w14:textId="77777777" w:rsidR="00AB4D69" w:rsidRDefault="00AB4D69" w:rsidP="00AB4D69">
      <w:pPr>
        <w:pStyle w:val="EW"/>
        <w:rPr>
          <w:ins w:id="921" w:author="Thomas Stockhammer (24/11/24)" w:date="2024-11-25T09:53:00Z" w16du:dateUtc="2024-11-25T08:53:00Z"/>
        </w:rPr>
      </w:pPr>
      <w:ins w:id="922" w:author="Thomas Stockhammer (24/11/24)" w:date="2024-11-25T09:53:00Z" w16du:dateUtc="2024-11-25T08:53:00Z">
        <w:r>
          <w:t>IPTV</w:t>
        </w:r>
        <w:r>
          <w:tab/>
          <w:t>Internet Protocol Television</w:t>
        </w:r>
      </w:ins>
    </w:p>
    <w:p w14:paraId="780584E7" w14:textId="77777777" w:rsidR="00AB4D69" w:rsidRDefault="00AB4D69" w:rsidP="00AB4D69">
      <w:pPr>
        <w:pStyle w:val="EW"/>
        <w:rPr>
          <w:ins w:id="923" w:author="Thomas Stockhammer (24/11/24)" w:date="2024-11-25T09:53:00Z" w16du:dateUtc="2024-11-25T08:53:00Z"/>
        </w:rPr>
      </w:pPr>
      <w:ins w:id="924" w:author="Thomas Stockhammer (24/11/24)" w:date="2024-11-25T09:53:00Z" w16du:dateUtc="2024-11-25T08:53:00Z">
        <w:r>
          <w:t>ISO</w:t>
        </w:r>
        <w:r>
          <w:tab/>
          <w:t>International Organization for Standardization</w:t>
        </w:r>
      </w:ins>
    </w:p>
    <w:p w14:paraId="06C89592" w14:textId="77777777" w:rsidR="00AB4D69" w:rsidRDefault="00AB4D69" w:rsidP="00AB4D69">
      <w:pPr>
        <w:pStyle w:val="EW"/>
        <w:rPr>
          <w:ins w:id="925" w:author="Thomas Stockhammer (24/11/24)" w:date="2024-11-25T09:53:00Z" w16du:dateUtc="2024-11-25T08:53:00Z"/>
        </w:rPr>
      </w:pPr>
      <w:ins w:id="926" w:author="Thomas Stockhammer (24/11/24)" w:date="2024-11-25T09:53:00Z" w16du:dateUtc="2024-11-25T08:53:00Z">
        <w:r>
          <w:t>JSON</w:t>
        </w:r>
        <w:r>
          <w:tab/>
          <w:t>JavaScript Object Notation</w:t>
        </w:r>
      </w:ins>
    </w:p>
    <w:p w14:paraId="581EBB0F" w14:textId="77777777" w:rsidR="00AB4D69" w:rsidRDefault="00AB4D69" w:rsidP="00AB4D69">
      <w:pPr>
        <w:pStyle w:val="EW"/>
        <w:rPr>
          <w:ins w:id="927" w:author="Thomas Stockhammer (24/11/24)" w:date="2024-11-25T09:53:00Z" w16du:dateUtc="2024-11-25T08:53:00Z"/>
        </w:rPr>
      </w:pPr>
      <w:ins w:id="928" w:author="Thomas Stockhammer (24/11/24)" w:date="2024-11-25T09:53:00Z" w16du:dateUtc="2024-11-25T08:53:00Z">
        <w:r>
          <w:t>JTC</w:t>
        </w:r>
        <w:r>
          <w:tab/>
          <w:t>Joint Technical Committee</w:t>
        </w:r>
      </w:ins>
    </w:p>
    <w:p w14:paraId="2DFB110E" w14:textId="77777777" w:rsidR="00AB4D69" w:rsidRDefault="00AB4D69" w:rsidP="00AB4D69">
      <w:pPr>
        <w:pStyle w:val="EW"/>
        <w:rPr>
          <w:ins w:id="929" w:author="Thomas Stockhammer (24/11/24)" w:date="2024-11-25T09:53:00Z" w16du:dateUtc="2024-11-25T08:53:00Z"/>
        </w:rPr>
      </w:pPr>
      <w:ins w:id="930" w:author="Thomas Stockhammer (24/11/24)" w:date="2024-11-25T09:53:00Z" w16du:dateUtc="2024-11-25T08:53:00Z">
        <w:r>
          <w:t>KID</w:t>
        </w:r>
        <w:r>
          <w:tab/>
          <w:t>Key Identifier</w:t>
        </w:r>
      </w:ins>
    </w:p>
    <w:p w14:paraId="13CA216D" w14:textId="77777777" w:rsidR="00AB4D69" w:rsidRDefault="00AB4D69" w:rsidP="00AB4D69">
      <w:pPr>
        <w:pStyle w:val="EW"/>
        <w:rPr>
          <w:ins w:id="931" w:author="Thomas Stockhammer (24/11/24)" w:date="2024-11-25T09:53:00Z" w16du:dateUtc="2024-11-25T08:53:00Z"/>
        </w:rPr>
      </w:pPr>
      <w:ins w:id="932" w:author="Thomas Stockhammer (24/11/24)" w:date="2024-11-25T09:53:00Z" w16du:dateUtc="2024-11-25T08:53:00Z">
        <w:r>
          <w:t>KPI</w:t>
        </w:r>
        <w:r>
          <w:tab/>
          <w:t>Key Performance Indicator</w:t>
        </w:r>
      </w:ins>
    </w:p>
    <w:p w14:paraId="4C71162F" w14:textId="77777777" w:rsidR="00AB4D69" w:rsidRDefault="00AB4D69" w:rsidP="00AB4D69">
      <w:pPr>
        <w:pStyle w:val="EW"/>
        <w:rPr>
          <w:ins w:id="933" w:author="Thomas Stockhammer (24/11/24)" w:date="2024-11-25T09:53:00Z" w16du:dateUtc="2024-11-25T08:53:00Z"/>
        </w:rPr>
      </w:pPr>
      <w:ins w:id="934" w:author="Thomas Stockhammer (24/11/24)" w:date="2024-11-25T09:53:00Z" w16du:dateUtc="2024-11-25T08:53:00Z">
        <w:r>
          <w:t>LPT</w:t>
        </w:r>
        <w:r>
          <w:tab/>
          <w:t>Low-Power Transceiver</w:t>
        </w:r>
      </w:ins>
    </w:p>
    <w:p w14:paraId="296CDCC5" w14:textId="77777777" w:rsidR="00AB4D69" w:rsidRDefault="00AB4D69" w:rsidP="00AB4D69">
      <w:pPr>
        <w:pStyle w:val="EW"/>
        <w:rPr>
          <w:ins w:id="935" w:author="Thomas Stockhammer (24/11/24)" w:date="2024-11-25T09:53:00Z" w16du:dateUtc="2024-11-25T08:53:00Z"/>
        </w:rPr>
      </w:pPr>
      <w:ins w:id="936" w:author="Thomas Stockhammer (24/11/24)" w:date="2024-11-25T09:53:00Z" w16du:dateUtc="2024-11-25T08:53:00Z">
        <w:r>
          <w:t>LSD</w:t>
        </w:r>
        <w:r>
          <w:tab/>
          <w:t>Low-Speed Data</w:t>
        </w:r>
      </w:ins>
    </w:p>
    <w:p w14:paraId="505E4749" w14:textId="77777777" w:rsidR="00AB4D69" w:rsidRDefault="00AB4D69" w:rsidP="00AB4D69">
      <w:pPr>
        <w:pStyle w:val="EW"/>
        <w:rPr>
          <w:ins w:id="937" w:author="Thomas Stockhammer (24/11/24)" w:date="2024-11-25T09:53:00Z" w16du:dateUtc="2024-11-25T08:53:00Z"/>
        </w:rPr>
      </w:pPr>
      <w:ins w:id="938" w:author="Thomas Stockhammer (24/11/24)" w:date="2024-11-25T09:53:00Z" w16du:dateUtc="2024-11-25T08:53:00Z">
        <w:r>
          <w:t>LTE</w:t>
        </w:r>
        <w:r>
          <w:tab/>
          <w:t>Long-Term Evolution</w:t>
        </w:r>
      </w:ins>
    </w:p>
    <w:p w14:paraId="4BE18D91" w14:textId="77777777" w:rsidR="00AB4D69" w:rsidRDefault="00AB4D69" w:rsidP="00AB4D69">
      <w:pPr>
        <w:pStyle w:val="EW"/>
        <w:rPr>
          <w:ins w:id="939" w:author="Thomas Stockhammer (24/11/24)" w:date="2024-11-25T09:53:00Z" w16du:dateUtc="2024-11-25T08:53:00Z"/>
        </w:rPr>
      </w:pPr>
      <w:ins w:id="940" w:author="Thomas Stockhammer (24/11/24)" w:date="2024-11-25T09:53:00Z" w16du:dateUtc="2024-11-25T08:53:00Z">
        <w:r>
          <w:t>MABR</w:t>
        </w:r>
        <w:r>
          <w:tab/>
          <w:t>Multicast Adaptive Bitrate</w:t>
        </w:r>
      </w:ins>
    </w:p>
    <w:p w14:paraId="2700C98C" w14:textId="77777777" w:rsidR="00AB4D69" w:rsidRDefault="00AB4D69" w:rsidP="00AB4D69">
      <w:pPr>
        <w:pStyle w:val="EW"/>
        <w:rPr>
          <w:ins w:id="941" w:author="Thomas Stockhammer (24/11/24)" w:date="2024-11-25T09:53:00Z" w16du:dateUtc="2024-11-25T08:53:00Z"/>
        </w:rPr>
      </w:pPr>
      <w:ins w:id="942" w:author="Thomas Stockhammer (24/11/24)" w:date="2024-11-25T09:53:00Z" w16du:dateUtc="2024-11-25T08:53:00Z">
        <w:r>
          <w:t>MANO</w:t>
        </w:r>
        <w:r>
          <w:tab/>
          <w:t>Management and Orchestration</w:t>
        </w:r>
      </w:ins>
    </w:p>
    <w:p w14:paraId="6440B97A" w14:textId="77777777" w:rsidR="00AB4D69" w:rsidRDefault="00AB4D69" w:rsidP="00AB4D69">
      <w:pPr>
        <w:pStyle w:val="EW"/>
        <w:rPr>
          <w:ins w:id="943" w:author="Thomas Stockhammer (24/11/24)" w:date="2024-11-25T09:53:00Z" w16du:dateUtc="2024-11-25T08:53:00Z"/>
        </w:rPr>
      </w:pPr>
      <w:ins w:id="944" w:author="Thomas Stockhammer (24/11/24)" w:date="2024-11-25T09:53:00Z" w16du:dateUtc="2024-11-25T08:53:00Z">
        <w:r>
          <w:t>MAR</w:t>
        </w:r>
        <w:r>
          <w:tab/>
          <w:t>Multi-Access Rule</w:t>
        </w:r>
      </w:ins>
    </w:p>
    <w:p w14:paraId="22187150" w14:textId="77777777" w:rsidR="00AB4D69" w:rsidRDefault="00AB4D69" w:rsidP="00AB4D69">
      <w:pPr>
        <w:pStyle w:val="EW"/>
        <w:rPr>
          <w:ins w:id="945" w:author="Thomas Stockhammer (24/11/24)" w:date="2024-11-25T09:53:00Z" w16du:dateUtc="2024-11-25T08:53:00Z"/>
        </w:rPr>
      </w:pPr>
      <w:ins w:id="946" w:author="Thomas Stockhammer (24/11/24)" w:date="2024-11-25T09:53:00Z" w16du:dateUtc="2024-11-25T08:53:00Z">
        <w:r>
          <w:t>MAX</w:t>
        </w:r>
        <w:r>
          <w:tab/>
          <w:t>Maximum</w:t>
        </w:r>
      </w:ins>
    </w:p>
    <w:p w14:paraId="1EBFC46F" w14:textId="77777777" w:rsidR="00AB4D69" w:rsidRDefault="00AB4D69" w:rsidP="00AB4D69">
      <w:pPr>
        <w:pStyle w:val="EW"/>
        <w:rPr>
          <w:ins w:id="947" w:author="Thomas Stockhammer (24/11/24)" w:date="2024-11-25T09:53:00Z" w16du:dateUtc="2024-11-25T08:53:00Z"/>
        </w:rPr>
      </w:pPr>
      <w:ins w:id="948" w:author="Thomas Stockhammer (24/11/24)" w:date="2024-11-25T09:53:00Z" w16du:dateUtc="2024-11-25T08:53:00Z">
        <w:r>
          <w:t>MBMS</w:t>
        </w:r>
        <w:r>
          <w:tab/>
          <w:t>Multimedia Broadcast Multicast Service</w:t>
        </w:r>
      </w:ins>
    </w:p>
    <w:p w14:paraId="3DDF9CE8" w14:textId="77777777" w:rsidR="00AB4D69" w:rsidRDefault="00AB4D69" w:rsidP="00AB4D69">
      <w:pPr>
        <w:pStyle w:val="EW"/>
        <w:rPr>
          <w:ins w:id="949" w:author="Thomas Stockhammer (24/11/24)" w:date="2024-11-25T09:53:00Z" w16du:dateUtc="2024-11-25T08:53:00Z"/>
        </w:rPr>
      </w:pPr>
      <w:ins w:id="950" w:author="Thomas Stockhammer (24/11/24)" w:date="2024-11-25T09:53:00Z" w16du:dateUtc="2024-11-25T08:53:00Z">
        <w:r>
          <w:t>MBS</w:t>
        </w:r>
        <w:r>
          <w:tab/>
          <w:t>Multicast Broadcast Service</w:t>
        </w:r>
      </w:ins>
    </w:p>
    <w:p w14:paraId="46934E2B" w14:textId="77777777" w:rsidR="00AB4D69" w:rsidRDefault="00AB4D69" w:rsidP="00AB4D69">
      <w:pPr>
        <w:pStyle w:val="EW"/>
        <w:rPr>
          <w:ins w:id="951" w:author="Thomas Stockhammer (24/11/24)" w:date="2024-11-25T09:53:00Z" w16du:dateUtc="2024-11-25T08:53:00Z"/>
        </w:rPr>
      </w:pPr>
      <w:ins w:id="952" w:author="Thomas Stockhammer (24/11/24)" w:date="2024-11-25T09:53:00Z" w16du:dateUtc="2024-11-25T08:53:00Z">
        <w:r>
          <w:t>MBSF</w:t>
        </w:r>
        <w:r>
          <w:tab/>
          <w:t>Multicast Broadcast Service Function</w:t>
        </w:r>
      </w:ins>
    </w:p>
    <w:p w14:paraId="1C2A91F4" w14:textId="77777777" w:rsidR="00AB4D69" w:rsidRDefault="00AB4D69" w:rsidP="00AB4D69">
      <w:pPr>
        <w:pStyle w:val="EW"/>
        <w:rPr>
          <w:ins w:id="953" w:author="Thomas Stockhammer (24/11/24)" w:date="2024-11-25T09:53:00Z" w16du:dateUtc="2024-11-25T08:53:00Z"/>
        </w:rPr>
      </w:pPr>
      <w:ins w:id="954" w:author="Thomas Stockhammer (24/11/24)" w:date="2024-11-25T09:53:00Z" w16du:dateUtc="2024-11-25T08:53:00Z">
        <w:r>
          <w:t>MBSTF</w:t>
        </w:r>
        <w:r>
          <w:tab/>
          <w:t>Multicast Broadcast Service Transport Function</w:t>
        </w:r>
      </w:ins>
    </w:p>
    <w:p w14:paraId="282DF850" w14:textId="77777777" w:rsidR="00AB4D69" w:rsidRDefault="00AB4D69" w:rsidP="00AB4D69">
      <w:pPr>
        <w:pStyle w:val="EW"/>
        <w:rPr>
          <w:ins w:id="955" w:author="Thomas Stockhammer (24/11/24)" w:date="2024-11-25T09:53:00Z" w16du:dateUtc="2024-11-25T08:53:00Z"/>
        </w:rPr>
      </w:pPr>
      <w:ins w:id="956" w:author="Thomas Stockhammer (24/11/24)" w:date="2024-11-25T09:53:00Z" w16du:dateUtc="2024-11-25T08:53:00Z">
        <w:r>
          <w:t>MHV</w:t>
        </w:r>
        <w:r>
          <w:tab/>
          <w:t>Mile-High Video</w:t>
        </w:r>
      </w:ins>
    </w:p>
    <w:p w14:paraId="069BD129" w14:textId="77777777" w:rsidR="00AB4D69" w:rsidRDefault="00AB4D69" w:rsidP="00AB4D69">
      <w:pPr>
        <w:pStyle w:val="EW"/>
        <w:rPr>
          <w:ins w:id="957" w:author="Thomas Stockhammer (24/11/24)" w:date="2024-11-25T09:53:00Z" w16du:dateUtc="2024-11-25T08:53:00Z"/>
        </w:rPr>
      </w:pPr>
      <w:ins w:id="958" w:author="Thomas Stockhammer (24/11/24)" w:date="2024-11-25T09:53:00Z" w16du:dateUtc="2024-11-25T08:53:00Z">
        <w:r>
          <w:t>MIME</w:t>
        </w:r>
        <w:r>
          <w:tab/>
          <w:t>Multipurpose Internet Mail Extensions</w:t>
        </w:r>
      </w:ins>
    </w:p>
    <w:p w14:paraId="22B3B8EF" w14:textId="77777777" w:rsidR="00AB4D69" w:rsidRDefault="00AB4D69" w:rsidP="00AB4D69">
      <w:pPr>
        <w:pStyle w:val="EW"/>
        <w:rPr>
          <w:ins w:id="959" w:author="Thomas Stockhammer (24/11/24)" w:date="2024-11-25T09:53:00Z" w16du:dateUtc="2024-11-25T08:53:00Z"/>
        </w:rPr>
      </w:pPr>
      <w:ins w:id="960" w:author="Thomas Stockhammer (24/11/24)" w:date="2024-11-25T09:53:00Z" w16du:dateUtc="2024-11-25T08:53:00Z">
        <w:r>
          <w:t>MNO</w:t>
        </w:r>
        <w:r>
          <w:tab/>
          <w:t>Mobile Network Operator</w:t>
        </w:r>
      </w:ins>
    </w:p>
    <w:p w14:paraId="63CA74A6" w14:textId="77777777" w:rsidR="00AB4D69" w:rsidRDefault="00AB4D69" w:rsidP="00AB4D69">
      <w:pPr>
        <w:pStyle w:val="EW"/>
        <w:rPr>
          <w:ins w:id="961" w:author="Thomas Stockhammer (24/11/24)" w:date="2024-11-25T09:53:00Z" w16du:dateUtc="2024-11-25T08:53:00Z"/>
        </w:rPr>
      </w:pPr>
      <w:ins w:id="962" w:author="Thomas Stockhammer (24/11/24)" w:date="2024-11-25T09:53:00Z" w16du:dateUtc="2024-11-25T08:53:00Z">
        <w:r>
          <w:t>MOQ</w:t>
        </w:r>
        <w:r>
          <w:tab/>
          <w:t>Media over QUIC</w:t>
        </w:r>
      </w:ins>
    </w:p>
    <w:p w14:paraId="68E9FD9D" w14:textId="77777777" w:rsidR="00AB4D69" w:rsidRDefault="00AB4D69" w:rsidP="00AB4D69">
      <w:pPr>
        <w:pStyle w:val="EW"/>
        <w:rPr>
          <w:ins w:id="963" w:author="Thomas Stockhammer (24/11/24)" w:date="2024-11-25T09:53:00Z" w16du:dateUtc="2024-11-25T08:53:00Z"/>
        </w:rPr>
      </w:pPr>
      <w:ins w:id="964" w:author="Thomas Stockhammer (24/11/24)" w:date="2024-11-25T09:53:00Z" w16du:dateUtc="2024-11-25T08:53:00Z">
        <w:r>
          <w:t>MPD</w:t>
        </w:r>
        <w:r>
          <w:tab/>
          <w:t>Media Presentation Description</w:t>
        </w:r>
      </w:ins>
    </w:p>
    <w:p w14:paraId="73B34CCB" w14:textId="77777777" w:rsidR="00AB4D69" w:rsidRDefault="00AB4D69" w:rsidP="00AB4D69">
      <w:pPr>
        <w:pStyle w:val="EW"/>
        <w:rPr>
          <w:ins w:id="965" w:author="Thomas Stockhammer (24/11/24)" w:date="2024-11-25T09:53:00Z" w16du:dateUtc="2024-11-25T08:53:00Z"/>
        </w:rPr>
      </w:pPr>
      <w:ins w:id="966" w:author="Thomas Stockhammer (24/11/24)" w:date="2024-11-25T09:53:00Z" w16du:dateUtc="2024-11-25T08:53:00Z">
        <w:r>
          <w:t>MPEG</w:t>
        </w:r>
        <w:r>
          <w:tab/>
          <w:t>Moving Picture Experts Group</w:t>
        </w:r>
      </w:ins>
    </w:p>
    <w:p w14:paraId="40960301" w14:textId="77777777" w:rsidR="00AB4D69" w:rsidRDefault="00AB4D69" w:rsidP="00AB4D69">
      <w:pPr>
        <w:pStyle w:val="EW"/>
        <w:rPr>
          <w:ins w:id="967" w:author="Thomas Stockhammer (24/11/24)" w:date="2024-11-25T09:53:00Z" w16du:dateUtc="2024-11-25T08:53:00Z"/>
        </w:rPr>
      </w:pPr>
      <w:ins w:id="968" w:author="Thomas Stockhammer (24/11/24)" w:date="2024-11-25T09:53:00Z" w16du:dateUtc="2024-11-25T08:53:00Z">
        <w:r>
          <w:t>MPQUIC</w:t>
        </w:r>
        <w:r>
          <w:tab/>
          <w:t>Multipath QUIC</w:t>
        </w:r>
      </w:ins>
    </w:p>
    <w:p w14:paraId="55FE0F8F" w14:textId="77777777" w:rsidR="00AB4D69" w:rsidRDefault="00AB4D69" w:rsidP="00AB4D69">
      <w:pPr>
        <w:pStyle w:val="EW"/>
        <w:rPr>
          <w:ins w:id="969" w:author="Thomas Stockhammer (24/11/24)" w:date="2024-11-25T09:53:00Z" w16du:dateUtc="2024-11-25T08:53:00Z"/>
        </w:rPr>
      </w:pPr>
      <w:ins w:id="970" w:author="Thomas Stockhammer (24/11/24)" w:date="2024-11-25T09:53:00Z" w16du:dateUtc="2024-11-25T08:53:00Z">
        <w:r>
          <w:t>MPTCP</w:t>
        </w:r>
        <w:r>
          <w:tab/>
          <w:t>Multipath TCP</w:t>
        </w:r>
      </w:ins>
    </w:p>
    <w:p w14:paraId="0EA7C4C2" w14:textId="77777777" w:rsidR="00AB4D69" w:rsidRDefault="00AB4D69" w:rsidP="00AB4D69">
      <w:pPr>
        <w:pStyle w:val="EW"/>
        <w:rPr>
          <w:ins w:id="971" w:author="Thomas Stockhammer (24/11/24)" w:date="2024-11-25T09:53:00Z" w16du:dateUtc="2024-11-25T08:53:00Z"/>
        </w:rPr>
      </w:pPr>
      <w:ins w:id="972" w:author="Thomas Stockhammer (24/11/24)" w:date="2024-11-25T09:53:00Z" w16du:dateUtc="2024-11-25T08:53:00Z">
        <w:r>
          <w:t>MQTT</w:t>
        </w:r>
        <w:r>
          <w:tab/>
          <w:t>Message Queuing Telemetry Transport</w:t>
        </w:r>
      </w:ins>
    </w:p>
    <w:p w14:paraId="5533F7DA" w14:textId="77777777" w:rsidR="00AB4D69" w:rsidRDefault="00AB4D69" w:rsidP="00AB4D69">
      <w:pPr>
        <w:pStyle w:val="EW"/>
        <w:rPr>
          <w:ins w:id="973" w:author="Thomas Stockhammer (24/11/24)" w:date="2024-11-25T09:53:00Z" w16du:dateUtc="2024-11-25T08:53:00Z"/>
        </w:rPr>
      </w:pPr>
      <w:ins w:id="974" w:author="Thomas Stockhammer (24/11/24)" w:date="2024-11-25T09:53:00Z" w16du:dateUtc="2024-11-25T08:53:00Z">
        <w:r>
          <w:t>MSE</w:t>
        </w:r>
        <w:r>
          <w:tab/>
          <w:t>Media Source Extensions</w:t>
        </w:r>
      </w:ins>
    </w:p>
    <w:p w14:paraId="45B85AEF" w14:textId="77777777" w:rsidR="00AB4D69" w:rsidRDefault="00AB4D69" w:rsidP="00AB4D69">
      <w:pPr>
        <w:pStyle w:val="EW"/>
        <w:rPr>
          <w:ins w:id="975" w:author="Thomas Stockhammer (24/11/24)" w:date="2024-11-25T09:53:00Z" w16du:dateUtc="2024-11-25T08:53:00Z"/>
        </w:rPr>
      </w:pPr>
      <w:ins w:id="976" w:author="Thomas Stockhammer (24/11/24)" w:date="2024-11-25T09:53:00Z" w16du:dateUtc="2024-11-25T08:53:00Z">
        <w:r>
          <w:t>MSH</w:t>
        </w:r>
        <w:r>
          <w:tab/>
          <w:t>Media Session Handler</w:t>
        </w:r>
      </w:ins>
    </w:p>
    <w:p w14:paraId="4C855C83" w14:textId="77777777" w:rsidR="00AB4D69" w:rsidRDefault="00AB4D69" w:rsidP="00AB4D69">
      <w:pPr>
        <w:pStyle w:val="EW"/>
        <w:rPr>
          <w:ins w:id="977" w:author="Thomas Stockhammer (24/11/24)" w:date="2024-11-25T09:53:00Z" w16du:dateUtc="2024-11-25T08:53:00Z"/>
        </w:rPr>
      </w:pPr>
      <w:ins w:id="978" w:author="Thomas Stockhammer (24/11/24)" w:date="2024-11-25T09:53:00Z" w16du:dateUtc="2024-11-25T08:53:00Z">
        <w:r>
          <w:t>MTSI</w:t>
        </w:r>
        <w:r>
          <w:tab/>
          <w:t>Multimedia Telephony Service for IMS</w:t>
        </w:r>
      </w:ins>
    </w:p>
    <w:p w14:paraId="333AF7B0" w14:textId="77777777" w:rsidR="00AB4D69" w:rsidRDefault="00AB4D69" w:rsidP="00AB4D69">
      <w:pPr>
        <w:pStyle w:val="EW"/>
        <w:rPr>
          <w:ins w:id="979" w:author="Thomas Stockhammer (24/11/24)" w:date="2024-11-25T09:53:00Z" w16du:dateUtc="2024-11-25T08:53:00Z"/>
        </w:rPr>
      </w:pPr>
      <w:ins w:id="980" w:author="Thomas Stockhammer (24/11/24)" w:date="2024-11-25T09:53:00Z" w16du:dateUtc="2024-11-25T08:53:00Z">
        <w:r>
          <w:lastRenderedPageBreak/>
          <w:t>NAT</w:t>
        </w:r>
        <w:r>
          <w:tab/>
          <w:t>Network Address Translation</w:t>
        </w:r>
      </w:ins>
    </w:p>
    <w:p w14:paraId="783CFC91" w14:textId="77777777" w:rsidR="00AB4D69" w:rsidRDefault="00AB4D69" w:rsidP="00AB4D69">
      <w:pPr>
        <w:pStyle w:val="EW"/>
        <w:rPr>
          <w:ins w:id="981" w:author="Thomas Stockhammer (24/11/24)" w:date="2024-11-25T09:53:00Z" w16du:dateUtc="2024-11-25T08:53:00Z"/>
        </w:rPr>
      </w:pPr>
      <w:ins w:id="982" w:author="Thomas Stockhammer (24/11/24)" w:date="2024-11-25T09:53:00Z" w16du:dateUtc="2024-11-25T08:53:00Z">
        <w:r>
          <w:t>NBMP</w:t>
        </w:r>
        <w:r>
          <w:tab/>
          <w:t>Network-Based Media Processing</w:t>
        </w:r>
      </w:ins>
    </w:p>
    <w:p w14:paraId="56B23A84" w14:textId="77777777" w:rsidR="00AB4D69" w:rsidRDefault="00AB4D69" w:rsidP="00AB4D69">
      <w:pPr>
        <w:pStyle w:val="EW"/>
        <w:rPr>
          <w:ins w:id="983" w:author="Thomas Stockhammer (24/11/24)" w:date="2024-11-25T09:53:00Z" w16du:dateUtc="2024-11-25T08:53:00Z"/>
        </w:rPr>
      </w:pPr>
      <w:ins w:id="984" w:author="Thomas Stockhammer (24/11/24)" w:date="2024-11-25T09:53:00Z" w16du:dateUtc="2024-11-25T08:53:00Z">
        <w:r>
          <w:t>NEF</w:t>
        </w:r>
        <w:r>
          <w:tab/>
          <w:t>Network Exposure Function</w:t>
        </w:r>
      </w:ins>
    </w:p>
    <w:p w14:paraId="0E7BACE7" w14:textId="77777777" w:rsidR="00AB4D69" w:rsidRDefault="00AB4D69" w:rsidP="00AB4D69">
      <w:pPr>
        <w:pStyle w:val="EW"/>
        <w:rPr>
          <w:ins w:id="985" w:author="Thomas Stockhammer (24/11/24)" w:date="2024-11-25T09:53:00Z" w16du:dateUtc="2024-11-25T08:53:00Z"/>
        </w:rPr>
      </w:pPr>
      <w:ins w:id="986" w:author="Thomas Stockhammer (24/11/24)" w:date="2024-11-25T09:53:00Z" w16du:dateUtc="2024-11-25T08:53:00Z">
        <w:r>
          <w:t>NFV</w:t>
        </w:r>
        <w:r>
          <w:tab/>
          <w:t>Network Functions Virtualization</w:t>
        </w:r>
      </w:ins>
    </w:p>
    <w:p w14:paraId="39A4D051" w14:textId="77777777" w:rsidR="00AB4D69" w:rsidRDefault="00AB4D69" w:rsidP="00AB4D69">
      <w:pPr>
        <w:pStyle w:val="EW"/>
        <w:rPr>
          <w:ins w:id="987" w:author="Thomas Stockhammer (24/11/24)" w:date="2024-11-25T09:53:00Z" w16du:dateUtc="2024-11-25T08:53:00Z"/>
        </w:rPr>
      </w:pPr>
      <w:ins w:id="988" w:author="Thomas Stockhammer (24/11/24)" w:date="2024-11-25T09:53:00Z" w16du:dateUtc="2024-11-25T08:53:00Z">
        <w:r>
          <w:t>NRF</w:t>
        </w:r>
        <w:r>
          <w:tab/>
          <w:t>Network Repository Function</w:t>
        </w:r>
      </w:ins>
    </w:p>
    <w:p w14:paraId="02D88853" w14:textId="77777777" w:rsidR="00AB4D69" w:rsidRDefault="00AB4D69" w:rsidP="00AB4D69">
      <w:pPr>
        <w:pStyle w:val="EW"/>
        <w:rPr>
          <w:ins w:id="989" w:author="Thomas Stockhammer (24/11/24)" w:date="2024-11-25T09:53:00Z" w16du:dateUtc="2024-11-25T08:53:00Z"/>
        </w:rPr>
      </w:pPr>
      <w:ins w:id="990" w:author="Thomas Stockhammer (24/11/24)" w:date="2024-11-25T09:53:00Z" w16du:dateUtc="2024-11-25T08:53:00Z">
        <w:r>
          <w:t>NRM</w:t>
        </w:r>
        <w:r>
          <w:tab/>
          <w:t>Network Resource Model</w:t>
        </w:r>
      </w:ins>
    </w:p>
    <w:p w14:paraId="47F283E9" w14:textId="77777777" w:rsidR="00AB4D69" w:rsidRDefault="00AB4D69" w:rsidP="00AB4D69">
      <w:pPr>
        <w:pStyle w:val="EW"/>
        <w:rPr>
          <w:ins w:id="991" w:author="Thomas Stockhammer (24/11/24)" w:date="2024-11-25T09:53:00Z" w16du:dateUtc="2024-11-25T08:53:00Z"/>
        </w:rPr>
      </w:pPr>
      <w:ins w:id="992" w:author="Thomas Stockhammer (24/11/24)" w:date="2024-11-25T09:53:00Z" w16du:dateUtc="2024-11-25T08:53:00Z">
        <w:r>
          <w:t>NSACF</w:t>
        </w:r>
        <w:r>
          <w:tab/>
          <w:t>Network Slice Admission Control Function</w:t>
        </w:r>
      </w:ins>
    </w:p>
    <w:p w14:paraId="3DBB5E7C" w14:textId="77777777" w:rsidR="00AB4D69" w:rsidRDefault="00AB4D69" w:rsidP="00AB4D69">
      <w:pPr>
        <w:pStyle w:val="EW"/>
        <w:rPr>
          <w:ins w:id="993" w:author="Thomas Stockhammer (24/11/24)" w:date="2024-11-25T09:53:00Z" w16du:dateUtc="2024-11-25T08:53:00Z"/>
        </w:rPr>
      </w:pPr>
      <w:ins w:id="994" w:author="Thomas Stockhammer (24/11/24)" w:date="2024-11-25T09:53:00Z" w16du:dateUtc="2024-11-25T08:53:00Z">
        <w:r>
          <w:t>NSCALE</w:t>
        </w:r>
        <w:r>
          <w:tab/>
          <w:t>Network Slice Capability Exposure</w:t>
        </w:r>
      </w:ins>
    </w:p>
    <w:p w14:paraId="5824878C" w14:textId="77777777" w:rsidR="00AB4D69" w:rsidRDefault="00AB4D69" w:rsidP="00AB4D69">
      <w:pPr>
        <w:pStyle w:val="EW"/>
        <w:rPr>
          <w:ins w:id="995" w:author="Thomas Stockhammer (24/11/24)" w:date="2024-11-25T09:53:00Z" w16du:dateUtc="2024-11-25T08:53:00Z"/>
        </w:rPr>
      </w:pPr>
      <w:ins w:id="996" w:author="Thomas Stockhammer (24/11/24)" w:date="2024-11-25T09:53:00Z" w16du:dateUtc="2024-11-25T08:53:00Z">
        <w:r>
          <w:t>NSSAI</w:t>
        </w:r>
        <w:r>
          <w:tab/>
          <w:t>Network Slice Selection Assistance Information</w:t>
        </w:r>
      </w:ins>
    </w:p>
    <w:p w14:paraId="0C70F129" w14:textId="77777777" w:rsidR="00AB4D69" w:rsidRDefault="00AB4D69" w:rsidP="00AB4D69">
      <w:pPr>
        <w:pStyle w:val="EW"/>
        <w:rPr>
          <w:ins w:id="997" w:author="Thomas Stockhammer (24/11/24)" w:date="2024-11-25T09:53:00Z" w16du:dateUtc="2024-11-25T08:53:00Z"/>
        </w:rPr>
      </w:pPr>
      <w:ins w:id="998" w:author="Thomas Stockhammer (24/11/24)" w:date="2024-11-25T09:53:00Z" w16du:dateUtc="2024-11-25T08:53:00Z">
        <w:r>
          <w:t>NWDAF</w:t>
        </w:r>
        <w:r>
          <w:tab/>
          <w:t>Network Data Analytics Function</w:t>
        </w:r>
      </w:ins>
    </w:p>
    <w:p w14:paraId="63E06990" w14:textId="77777777" w:rsidR="00AB4D69" w:rsidRDefault="00AB4D69" w:rsidP="00AB4D69">
      <w:pPr>
        <w:pStyle w:val="EW"/>
        <w:rPr>
          <w:ins w:id="999" w:author="Thomas Stockhammer (24/11/24)" w:date="2024-11-25T09:53:00Z" w16du:dateUtc="2024-11-25T08:53:00Z"/>
        </w:rPr>
      </w:pPr>
      <w:ins w:id="1000" w:author="Thomas Stockhammer (24/11/24)" w:date="2024-11-25T09:53:00Z" w16du:dateUtc="2024-11-25T08:53:00Z">
        <w:r>
          <w:t>OAM</w:t>
        </w:r>
        <w:r>
          <w:tab/>
          <w:t>Operations, Administration, and Maintenance</w:t>
        </w:r>
      </w:ins>
    </w:p>
    <w:p w14:paraId="333EB7F1" w14:textId="77777777" w:rsidR="00AB4D69" w:rsidRDefault="00AB4D69" w:rsidP="00AB4D69">
      <w:pPr>
        <w:pStyle w:val="EW"/>
        <w:rPr>
          <w:ins w:id="1001" w:author="Thomas Stockhammer (24/11/24)" w:date="2024-11-25T09:53:00Z" w16du:dateUtc="2024-11-25T08:53:00Z"/>
        </w:rPr>
      </w:pPr>
      <w:ins w:id="1002" w:author="Thomas Stockhammer (24/11/24)" w:date="2024-11-25T09:53:00Z" w16du:dateUtc="2024-11-25T08:53:00Z">
        <w:r>
          <w:t>OMA</w:t>
        </w:r>
        <w:r>
          <w:tab/>
          <w:t>Open Mobile Alliance</w:t>
        </w:r>
      </w:ins>
    </w:p>
    <w:p w14:paraId="08237158" w14:textId="77777777" w:rsidR="00AB4D69" w:rsidRDefault="00AB4D69" w:rsidP="00AB4D69">
      <w:pPr>
        <w:pStyle w:val="EW"/>
        <w:rPr>
          <w:ins w:id="1003" w:author="Thomas Stockhammer (24/11/24)" w:date="2024-11-25T09:53:00Z" w16du:dateUtc="2024-11-25T08:53:00Z"/>
        </w:rPr>
      </w:pPr>
      <w:ins w:id="1004" w:author="Thomas Stockhammer (24/11/24)" w:date="2024-11-25T09:53:00Z" w16du:dateUtc="2024-11-25T08:53:00Z">
        <w:r>
          <w:t>OTI</w:t>
        </w:r>
        <w:r>
          <w:tab/>
          <w:t>Object Transmission Information</w:t>
        </w:r>
      </w:ins>
    </w:p>
    <w:p w14:paraId="52BFF9CF" w14:textId="77777777" w:rsidR="00AB4D69" w:rsidRDefault="00AB4D69" w:rsidP="00AB4D69">
      <w:pPr>
        <w:pStyle w:val="EW"/>
        <w:rPr>
          <w:ins w:id="1005" w:author="Thomas Stockhammer (24/11/24)" w:date="2024-11-25T09:53:00Z" w16du:dateUtc="2024-11-25T08:53:00Z"/>
        </w:rPr>
      </w:pPr>
      <w:ins w:id="1006" w:author="Thomas Stockhammer (24/11/24)" w:date="2024-11-25T09:53:00Z" w16du:dateUtc="2024-11-25T08:53:00Z">
        <w:r>
          <w:t>OTT</w:t>
        </w:r>
        <w:r>
          <w:tab/>
          <w:t>Over-The-Top</w:t>
        </w:r>
      </w:ins>
    </w:p>
    <w:p w14:paraId="29DF66EC" w14:textId="77777777" w:rsidR="00AB4D69" w:rsidRDefault="00AB4D69" w:rsidP="00AB4D69">
      <w:pPr>
        <w:pStyle w:val="EW"/>
        <w:rPr>
          <w:ins w:id="1007" w:author="Thomas Stockhammer (24/11/24)" w:date="2024-11-25T09:53:00Z" w16du:dateUtc="2024-11-25T08:53:00Z"/>
        </w:rPr>
      </w:pPr>
      <w:ins w:id="1008" w:author="Thomas Stockhammer (24/11/24)" w:date="2024-11-25T09:53:00Z" w16du:dateUtc="2024-11-25T08:53:00Z">
        <w:r>
          <w:t>PAS</w:t>
        </w:r>
        <w:r>
          <w:tab/>
          <w:t>Publicly Available Specification</w:t>
        </w:r>
      </w:ins>
    </w:p>
    <w:p w14:paraId="7A7C34B6" w14:textId="77777777" w:rsidR="00AB4D69" w:rsidRDefault="00AB4D69" w:rsidP="00AB4D69">
      <w:pPr>
        <w:pStyle w:val="EW"/>
        <w:rPr>
          <w:ins w:id="1009" w:author="Thomas Stockhammer (24/11/24)" w:date="2024-11-25T09:53:00Z" w16du:dateUtc="2024-11-25T08:53:00Z"/>
        </w:rPr>
      </w:pPr>
      <w:ins w:id="1010" w:author="Thomas Stockhammer (24/11/24)" w:date="2024-11-25T09:53:00Z" w16du:dateUtc="2024-11-25T08:53:00Z">
        <w:r>
          <w:t>PCC</w:t>
        </w:r>
        <w:r>
          <w:tab/>
          <w:t>Policy and Charging Control</w:t>
        </w:r>
      </w:ins>
    </w:p>
    <w:p w14:paraId="09FF272D" w14:textId="77777777" w:rsidR="00AB4D69" w:rsidRDefault="00AB4D69" w:rsidP="00AB4D69">
      <w:pPr>
        <w:pStyle w:val="EW"/>
        <w:rPr>
          <w:ins w:id="1011" w:author="Thomas Stockhammer (24/11/24)" w:date="2024-11-25T09:53:00Z" w16du:dateUtc="2024-11-25T08:53:00Z"/>
        </w:rPr>
      </w:pPr>
      <w:ins w:id="1012" w:author="Thomas Stockhammer (24/11/24)" w:date="2024-11-25T09:53:00Z" w16du:dateUtc="2024-11-25T08:53:00Z">
        <w:r>
          <w:t>PCF</w:t>
        </w:r>
        <w:r>
          <w:tab/>
          <w:t>Policy Control Function</w:t>
        </w:r>
      </w:ins>
    </w:p>
    <w:p w14:paraId="1C8EA2F8" w14:textId="77777777" w:rsidR="00AB4D69" w:rsidRDefault="00AB4D69" w:rsidP="00AB4D69">
      <w:pPr>
        <w:pStyle w:val="EW"/>
        <w:rPr>
          <w:ins w:id="1013" w:author="Thomas Stockhammer (24/11/24)" w:date="2024-11-25T09:53:00Z" w16du:dateUtc="2024-11-25T08:53:00Z"/>
        </w:rPr>
      </w:pPr>
      <w:ins w:id="1014" w:author="Thomas Stockhammer (24/11/24)" w:date="2024-11-25T09:53:00Z" w16du:dateUtc="2024-11-25T08:53:00Z">
        <w:r>
          <w:t>PDF</w:t>
        </w:r>
        <w:r>
          <w:tab/>
          <w:t>Portable Document Format</w:t>
        </w:r>
      </w:ins>
    </w:p>
    <w:p w14:paraId="270ED1B9" w14:textId="77777777" w:rsidR="00AB4D69" w:rsidRDefault="00AB4D69" w:rsidP="00AB4D69">
      <w:pPr>
        <w:pStyle w:val="EW"/>
        <w:rPr>
          <w:ins w:id="1015" w:author="Thomas Stockhammer (24/11/24)" w:date="2024-11-25T09:53:00Z" w16du:dateUtc="2024-11-25T08:53:00Z"/>
        </w:rPr>
      </w:pPr>
      <w:ins w:id="1016" w:author="Thomas Stockhammer (24/11/24)" w:date="2024-11-25T09:53:00Z" w16du:dateUtc="2024-11-25T08:53:00Z">
        <w:r>
          <w:t>PDR</w:t>
        </w:r>
        <w:r>
          <w:tab/>
          <w:t>Packet Detection Rule</w:t>
        </w:r>
      </w:ins>
    </w:p>
    <w:p w14:paraId="7E906093" w14:textId="77777777" w:rsidR="00AB4D69" w:rsidRDefault="00AB4D69" w:rsidP="00AB4D69">
      <w:pPr>
        <w:pStyle w:val="EW"/>
        <w:rPr>
          <w:ins w:id="1017" w:author="Thomas Stockhammer (24/11/24)" w:date="2024-11-25T09:53:00Z" w16du:dateUtc="2024-11-25T08:53:00Z"/>
        </w:rPr>
      </w:pPr>
      <w:ins w:id="1018" w:author="Thomas Stockhammer (24/11/24)" w:date="2024-11-25T09:53:00Z" w16du:dateUtc="2024-11-25T08:53:00Z">
        <w:r>
          <w:t>PDU</w:t>
        </w:r>
        <w:r>
          <w:tab/>
          <w:t>Protocol Data Unit</w:t>
        </w:r>
      </w:ins>
    </w:p>
    <w:p w14:paraId="03D5D45A" w14:textId="77777777" w:rsidR="00AB4D69" w:rsidRDefault="00AB4D69" w:rsidP="00AB4D69">
      <w:pPr>
        <w:pStyle w:val="EW"/>
        <w:rPr>
          <w:ins w:id="1019" w:author="Thomas Stockhammer (24/11/24)" w:date="2024-11-25T09:53:00Z" w16du:dateUtc="2024-11-25T08:53:00Z"/>
        </w:rPr>
      </w:pPr>
      <w:ins w:id="1020" w:author="Thomas Stockhammer (24/11/24)" w:date="2024-11-25T09:53:00Z" w16du:dateUtc="2024-11-25T08:53:00Z">
        <w:r>
          <w:t>PFCP</w:t>
        </w:r>
        <w:r>
          <w:tab/>
          <w:t>Packet Forwarding Control Protocol</w:t>
        </w:r>
      </w:ins>
    </w:p>
    <w:p w14:paraId="3D40385E" w14:textId="77777777" w:rsidR="00AB4D69" w:rsidRDefault="00AB4D69" w:rsidP="00AB4D69">
      <w:pPr>
        <w:pStyle w:val="EW"/>
        <w:rPr>
          <w:ins w:id="1021" w:author="Thomas Stockhammer (24/11/24)" w:date="2024-11-25T09:53:00Z" w16du:dateUtc="2024-11-25T08:53:00Z"/>
        </w:rPr>
      </w:pPr>
      <w:ins w:id="1022" w:author="Thomas Stockhammer (24/11/24)" w:date="2024-11-25T09:53:00Z" w16du:dateUtc="2024-11-25T08:53:00Z">
        <w:r>
          <w:t>PFD</w:t>
        </w:r>
        <w:r>
          <w:tab/>
          <w:t>Packet Flow Description</w:t>
        </w:r>
      </w:ins>
    </w:p>
    <w:p w14:paraId="63BF466A" w14:textId="77777777" w:rsidR="00AB4D69" w:rsidRDefault="00AB4D69" w:rsidP="00AB4D69">
      <w:pPr>
        <w:pStyle w:val="EW"/>
        <w:rPr>
          <w:ins w:id="1023" w:author="Thomas Stockhammer (24/11/24)" w:date="2024-11-25T09:53:00Z" w16du:dateUtc="2024-11-25T08:53:00Z"/>
        </w:rPr>
      </w:pPr>
      <w:ins w:id="1024" w:author="Thomas Stockhammer (24/11/24)" w:date="2024-11-25T09:53:00Z" w16du:dateUtc="2024-11-25T08:53:00Z">
        <w:r>
          <w:t>PFDF</w:t>
        </w:r>
        <w:r>
          <w:tab/>
          <w:t>Packet Flow Description Function</w:t>
        </w:r>
      </w:ins>
    </w:p>
    <w:p w14:paraId="3BFD294C" w14:textId="77777777" w:rsidR="00AB4D69" w:rsidRDefault="00AB4D69" w:rsidP="00AB4D69">
      <w:pPr>
        <w:pStyle w:val="EW"/>
        <w:rPr>
          <w:ins w:id="1025" w:author="Thomas Stockhammer (24/11/24)" w:date="2024-11-25T09:53:00Z" w16du:dateUtc="2024-11-25T08:53:00Z"/>
        </w:rPr>
      </w:pPr>
      <w:ins w:id="1026" w:author="Thomas Stockhammer (24/11/24)" w:date="2024-11-25T09:53:00Z" w16du:dateUtc="2024-11-25T08:53:00Z">
        <w:r>
          <w:t>PFS</w:t>
        </w:r>
        <w:r>
          <w:tab/>
          <w:t>Packet Flow Set</w:t>
        </w:r>
      </w:ins>
    </w:p>
    <w:p w14:paraId="7A262BD0" w14:textId="77777777" w:rsidR="00AB4D69" w:rsidRDefault="00AB4D69" w:rsidP="00AB4D69">
      <w:pPr>
        <w:pStyle w:val="EW"/>
        <w:rPr>
          <w:ins w:id="1027" w:author="Thomas Stockhammer (24/11/24)" w:date="2024-11-25T09:53:00Z" w16du:dateUtc="2024-11-25T08:53:00Z"/>
        </w:rPr>
      </w:pPr>
      <w:ins w:id="1028" w:author="Thomas Stockhammer (24/11/24)" w:date="2024-11-25T09:53:00Z" w16du:dateUtc="2024-11-25T08:53:00Z">
        <w:r>
          <w:t>PHB</w:t>
        </w:r>
        <w:r>
          <w:tab/>
          <w:t xml:space="preserve">Per-Hop </w:t>
        </w:r>
        <w:proofErr w:type="spellStart"/>
        <w:r>
          <w:t>Behavior</w:t>
        </w:r>
        <w:proofErr w:type="spellEnd"/>
      </w:ins>
    </w:p>
    <w:p w14:paraId="256BB749" w14:textId="77777777" w:rsidR="00AB4D69" w:rsidRDefault="00AB4D69" w:rsidP="00AB4D69">
      <w:pPr>
        <w:pStyle w:val="EW"/>
        <w:rPr>
          <w:ins w:id="1029" w:author="Thomas Stockhammer (24/11/24)" w:date="2024-11-25T09:53:00Z" w16du:dateUtc="2024-11-25T08:53:00Z"/>
        </w:rPr>
      </w:pPr>
      <w:ins w:id="1030" w:author="Thomas Stockhammer (24/11/24)" w:date="2024-11-25T09:53:00Z" w16du:dateUtc="2024-11-25T08:53:00Z">
        <w:r>
          <w:t>PING</w:t>
        </w:r>
        <w:r>
          <w:tab/>
          <w:t>Packet Internet Groper</w:t>
        </w:r>
      </w:ins>
    </w:p>
    <w:p w14:paraId="30633493" w14:textId="77777777" w:rsidR="00AB4D69" w:rsidRDefault="00AB4D69" w:rsidP="00AB4D69">
      <w:pPr>
        <w:pStyle w:val="EW"/>
        <w:rPr>
          <w:ins w:id="1031" w:author="Thomas Stockhammer (24/11/24)" w:date="2024-11-25T09:53:00Z" w16du:dateUtc="2024-11-25T08:53:00Z"/>
        </w:rPr>
      </w:pPr>
      <w:ins w:id="1032" w:author="Thomas Stockhammer (24/11/24)" w:date="2024-11-25T09:53:00Z" w16du:dateUtc="2024-11-25T08:53:00Z">
        <w:r>
          <w:t>PLMN</w:t>
        </w:r>
        <w:r>
          <w:tab/>
          <w:t>Public Land Mobile Network</w:t>
        </w:r>
      </w:ins>
    </w:p>
    <w:p w14:paraId="68E4C90F" w14:textId="77777777" w:rsidR="00AB4D69" w:rsidRDefault="00AB4D69" w:rsidP="00AB4D69">
      <w:pPr>
        <w:pStyle w:val="EW"/>
        <w:rPr>
          <w:ins w:id="1033" w:author="Thomas Stockhammer (24/11/24)" w:date="2024-11-25T09:53:00Z" w16du:dateUtc="2024-11-25T08:53:00Z"/>
        </w:rPr>
      </w:pPr>
      <w:ins w:id="1034" w:author="Thomas Stockhammer (24/11/24)" w:date="2024-11-25T09:53:00Z" w16du:dateUtc="2024-11-25T08:53:00Z">
        <w:r>
          <w:t>PSA</w:t>
        </w:r>
        <w:r>
          <w:tab/>
          <w:t>Public Service Announcement</w:t>
        </w:r>
      </w:ins>
    </w:p>
    <w:p w14:paraId="2C02469A" w14:textId="77777777" w:rsidR="00AB4D69" w:rsidRDefault="00AB4D69" w:rsidP="00AB4D69">
      <w:pPr>
        <w:pStyle w:val="EW"/>
        <w:rPr>
          <w:ins w:id="1035" w:author="Thomas Stockhammer (24/11/24)" w:date="2024-11-25T09:53:00Z" w16du:dateUtc="2024-11-25T08:53:00Z"/>
        </w:rPr>
      </w:pPr>
      <w:ins w:id="1036" w:author="Thomas Stockhammer (24/11/24)" w:date="2024-11-25T09:53:00Z" w16du:dateUtc="2024-11-25T08:53:00Z">
        <w:r>
          <w:t>PSDB</w:t>
        </w:r>
        <w:r>
          <w:tab/>
          <w:t>Packet Set Delay Budget</w:t>
        </w:r>
      </w:ins>
    </w:p>
    <w:p w14:paraId="6E5B48FA" w14:textId="77777777" w:rsidR="00AB4D69" w:rsidRDefault="00AB4D69" w:rsidP="00AB4D69">
      <w:pPr>
        <w:pStyle w:val="EW"/>
        <w:rPr>
          <w:ins w:id="1037" w:author="Thomas Stockhammer (24/11/24)" w:date="2024-11-25T09:53:00Z" w16du:dateUtc="2024-11-25T08:53:00Z"/>
        </w:rPr>
      </w:pPr>
      <w:ins w:id="1038" w:author="Thomas Stockhammer (24/11/24)" w:date="2024-11-25T09:53:00Z" w16du:dateUtc="2024-11-25T08:53:00Z">
        <w:r>
          <w:t>PSER</w:t>
        </w:r>
        <w:r>
          <w:tab/>
          <w:t>Packet Set Error Rate</w:t>
        </w:r>
      </w:ins>
    </w:p>
    <w:p w14:paraId="3F0B8027" w14:textId="77777777" w:rsidR="00AB4D69" w:rsidRDefault="00AB4D69" w:rsidP="00AB4D69">
      <w:pPr>
        <w:pStyle w:val="EW"/>
        <w:rPr>
          <w:ins w:id="1039" w:author="Thomas Stockhammer (24/11/24)" w:date="2024-11-25T09:53:00Z" w16du:dateUtc="2024-11-25T08:53:00Z"/>
        </w:rPr>
      </w:pPr>
      <w:ins w:id="1040" w:author="Thomas Stockhammer (24/11/24)" w:date="2024-11-25T09:53:00Z" w16du:dateUtc="2024-11-25T08:53:00Z">
        <w:r>
          <w:t>PSIHI</w:t>
        </w:r>
        <w:r>
          <w:tab/>
          <w:t>Packet Set Integrated Information</w:t>
        </w:r>
      </w:ins>
    </w:p>
    <w:p w14:paraId="37403036" w14:textId="77777777" w:rsidR="00AB4D69" w:rsidRDefault="00AB4D69" w:rsidP="00AB4D69">
      <w:pPr>
        <w:pStyle w:val="EW"/>
        <w:rPr>
          <w:ins w:id="1041" w:author="Thomas Stockhammer (24/11/24)" w:date="2024-11-25T09:53:00Z" w16du:dateUtc="2024-11-25T08:53:00Z"/>
        </w:rPr>
      </w:pPr>
      <w:ins w:id="1042" w:author="Thomas Stockhammer (24/11/24)" w:date="2024-11-25T09:53:00Z" w16du:dateUtc="2024-11-25T08:53:00Z">
        <w:r>
          <w:t>PSNR</w:t>
        </w:r>
        <w:r>
          <w:tab/>
          <w:t>Peak Signal-to-Noise Ratio</w:t>
        </w:r>
      </w:ins>
    </w:p>
    <w:p w14:paraId="34864B81" w14:textId="77777777" w:rsidR="00AB4D69" w:rsidRDefault="00AB4D69" w:rsidP="00AB4D69">
      <w:pPr>
        <w:pStyle w:val="EW"/>
        <w:rPr>
          <w:ins w:id="1043" w:author="Thomas Stockhammer (24/11/24)" w:date="2024-11-25T09:53:00Z" w16du:dateUtc="2024-11-25T08:53:00Z"/>
        </w:rPr>
      </w:pPr>
      <w:ins w:id="1044" w:author="Thomas Stockhammer (24/11/24)" w:date="2024-11-25T09:53:00Z" w16du:dateUtc="2024-11-25T08:53:00Z">
        <w:r>
          <w:t>PSS</w:t>
        </w:r>
        <w:r>
          <w:tab/>
          <w:t>Packet-Switched Streaming</w:t>
        </w:r>
      </w:ins>
    </w:p>
    <w:p w14:paraId="1F0B5D12" w14:textId="77777777" w:rsidR="00AB4D69" w:rsidRDefault="00AB4D69" w:rsidP="00AB4D69">
      <w:pPr>
        <w:pStyle w:val="EW"/>
        <w:rPr>
          <w:ins w:id="1045" w:author="Thomas Stockhammer (24/11/24)" w:date="2024-11-25T09:53:00Z" w16du:dateUtc="2024-11-25T08:53:00Z"/>
        </w:rPr>
      </w:pPr>
      <w:ins w:id="1046" w:author="Thomas Stockhammer (24/11/24)" w:date="2024-11-25T09:53:00Z" w16du:dateUtc="2024-11-25T08:53:00Z">
        <w:r>
          <w:t>QER</w:t>
        </w:r>
        <w:r>
          <w:tab/>
          <w:t>Quality of Experience Rule</w:t>
        </w:r>
      </w:ins>
    </w:p>
    <w:p w14:paraId="11FE40C7" w14:textId="77777777" w:rsidR="00AB4D69" w:rsidRDefault="00AB4D69" w:rsidP="00AB4D69">
      <w:pPr>
        <w:pStyle w:val="EW"/>
        <w:rPr>
          <w:ins w:id="1047" w:author="Thomas Stockhammer (24/11/24)" w:date="2024-11-25T09:53:00Z" w16du:dateUtc="2024-11-25T08:53:00Z"/>
        </w:rPr>
      </w:pPr>
      <w:ins w:id="1048" w:author="Thomas Stockhammer (24/11/24)" w:date="2024-11-25T09:53:00Z" w16du:dateUtc="2024-11-25T08:53:00Z">
        <w:r>
          <w:t>QFI</w:t>
        </w:r>
        <w:r>
          <w:tab/>
          <w:t>QoS Flow Identifier</w:t>
        </w:r>
      </w:ins>
    </w:p>
    <w:p w14:paraId="6207BF79" w14:textId="77777777" w:rsidR="00AB4D69" w:rsidRDefault="00AB4D69" w:rsidP="00AB4D69">
      <w:pPr>
        <w:pStyle w:val="EW"/>
        <w:rPr>
          <w:ins w:id="1049" w:author="Thomas Stockhammer (24/11/24)" w:date="2024-11-25T09:53:00Z" w16du:dateUtc="2024-11-25T08:53:00Z"/>
        </w:rPr>
      </w:pPr>
      <w:ins w:id="1050" w:author="Thomas Stockhammer (24/11/24)" w:date="2024-11-25T09:53:00Z" w16du:dateUtc="2024-11-25T08:53:00Z">
        <w:r>
          <w:t>QLOG</w:t>
        </w:r>
        <w:r>
          <w:tab/>
          <w:t>QUIC Logging</w:t>
        </w:r>
      </w:ins>
    </w:p>
    <w:p w14:paraId="5E49731A" w14:textId="77777777" w:rsidR="00AB4D69" w:rsidRDefault="00AB4D69" w:rsidP="00AB4D69">
      <w:pPr>
        <w:pStyle w:val="EW"/>
        <w:rPr>
          <w:ins w:id="1051" w:author="Thomas Stockhammer (24/11/24)" w:date="2024-11-25T09:53:00Z" w16du:dateUtc="2024-11-25T08:53:00Z"/>
        </w:rPr>
      </w:pPr>
      <w:ins w:id="1052" w:author="Thomas Stockhammer (24/11/24)" w:date="2024-11-25T09:53:00Z" w16du:dateUtc="2024-11-25T08:53:00Z">
        <w:r>
          <w:t>QPACK</w:t>
        </w:r>
        <w:r>
          <w:tab/>
          <w:t>QUIC Header Compression</w:t>
        </w:r>
      </w:ins>
    </w:p>
    <w:p w14:paraId="42D186BC" w14:textId="77777777" w:rsidR="00AB4D69" w:rsidRDefault="00AB4D69" w:rsidP="00AB4D69">
      <w:pPr>
        <w:pStyle w:val="EW"/>
        <w:rPr>
          <w:ins w:id="1053" w:author="Thomas Stockhammer (24/11/24)" w:date="2024-11-25T09:53:00Z" w16du:dateUtc="2024-11-25T08:53:00Z"/>
        </w:rPr>
      </w:pPr>
      <w:ins w:id="1054" w:author="Thomas Stockhammer (24/11/24)" w:date="2024-11-25T09:53:00Z" w16du:dateUtc="2024-11-25T08:53:00Z">
        <w:r>
          <w:t>QRT</w:t>
        </w:r>
        <w:r>
          <w:tab/>
          <w:t xml:space="preserve">QUIC RTP </w:t>
        </w:r>
        <w:proofErr w:type="spellStart"/>
        <w:r>
          <w:t>Tunneling</w:t>
        </w:r>
        <w:proofErr w:type="spellEnd"/>
      </w:ins>
    </w:p>
    <w:p w14:paraId="7B2AAF6A" w14:textId="77777777" w:rsidR="00AB4D69" w:rsidRDefault="00AB4D69" w:rsidP="00AB4D69">
      <w:pPr>
        <w:pStyle w:val="EW"/>
        <w:rPr>
          <w:ins w:id="1055" w:author="Thomas Stockhammer (24/11/24)" w:date="2024-11-25T09:53:00Z" w16du:dateUtc="2024-11-25T08:53:00Z"/>
        </w:rPr>
      </w:pPr>
      <w:ins w:id="1056" w:author="Thomas Stockhammer (24/11/24)" w:date="2024-11-25T09:53:00Z" w16du:dateUtc="2024-11-25T08:53:00Z">
        <w:r>
          <w:t>QUIC</w:t>
        </w:r>
        <w:r>
          <w:tab/>
          <w:t>Quick UDP Internet Connections</w:t>
        </w:r>
      </w:ins>
    </w:p>
    <w:p w14:paraId="2F985C89" w14:textId="77777777" w:rsidR="00AB4D69" w:rsidRDefault="00AB4D69" w:rsidP="00AB4D69">
      <w:pPr>
        <w:pStyle w:val="EW"/>
        <w:rPr>
          <w:ins w:id="1057" w:author="Thomas Stockhammer (24/11/24)" w:date="2024-11-25T09:53:00Z" w16du:dateUtc="2024-11-25T08:53:00Z"/>
        </w:rPr>
      </w:pPr>
      <w:ins w:id="1058" w:author="Thomas Stockhammer (24/11/24)" w:date="2024-11-25T09:53:00Z" w16du:dateUtc="2024-11-25T08:53:00Z">
        <w:r>
          <w:t>RAN</w:t>
        </w:r>
        <w:r>
          <w:tab/>
          <w:t>Radio Access Network</w:t>
        </w:r>
      </w:ins>
    </w:p>
    <w:p w14:paraId="0322C452" w14:textId="77777777" w:rsidR="00AB4D69" w:rsidRDefault="00AB4D69" w:rsidP="00AB4D69">
      <w:pPr>
        <w:pStyle w:val="EW"/>
        <w:rPr>
          <w:ins w:id="1059" w:author="Thomas Stockhammer (24/11/24)" w:date="2024-11-25T09:53:00Z" w16du:dateUtc="2024-11-25T08:53:00Z"/>
        </w:rPr>
      </w:pPr>
      <w:ins w:id="1060" w:author="Thomas Stockhammer (24/11/24)" w:date="2024-11-25T09:53:00Z" w16du:dateUtc="2024-11-25T08:53:00Z">
        <w:r>
          <w:t>RAPTORQ</w:t>
        </w:r>
        <w:r>
          <w:tab/>
        </w:r>
        <w:proofErr w:type="spellStart"/>
        <w:r>
          <w:t>RaptorQ</w:t>
        </w:r>
        <w:proofErr w:type="spellEnd"/>
        <w:r>
          <w:t xml:space="preserve"> Forward Error Correction</w:t>
        </w:r>
      </w:ins>
    </w:p>
    <w:p w14:paraId="67D23B61" w14:textId="77777777" w:rsidR="00AB4D69" w:rsidRDefault="00AB4D69" w:rsidP="00AB4D69">
      <w:pPr>
        <w:pStyle w:val="EW"/>
        <w:rPr>
          <w:ins w:id="1061" w:author="Thomas Stockhammer (24/11/24)" w:date="2024-11-25T09:53:00Z" w16du:dateUtc="2024-11-25T08:53:00Z"/>
        </w:rPr>
      </w:pPr>
      <w:ins w:id="1062" w:author="Thomas Stockhammer (24/11/24)" w:date="2024-11-25T09:53:00Z" w16du:dateUtc="2024-11-25T08:53:00Z">
        <w:r>
          <w:t>RCVBUF</w:t>
        </w:r>
        <w:r>
          <w:tab/>
          <w:t>Receive Buffer</w:t>
        </w:r>
      </w:ins>
    </w:p>
    <w:p w14:paraId="073CDDEC" w14:textId="77777777" w:rsidR="00AB4D69" w:rsidRDefault="00AB4D69" w:rsidP="00AB4D69">
      <w:pPr>
        <w:pStyle w:val="EW"/>
        <w:rPr>
          <w:ins w:id="1063" w:author="Thomas Stockhammer (24/11/24)" w:date="2024-11-25T09:53:00Z" w16du:dateUtc="2024-11-25T08:53:00Z"/>
        </w:rPr>
      </w:pPr>
      <w:ins w:id="1064" w:author="Thomas Stockhammer (24/11/24)" w:date="2024-11-25T09:53:00Z" w16du:dateUtc="2024-11-25T08:53:00Z">
        <w:r>
          <w:t>RFC</w:t>
        </w:r>
        <w:r>
          <w:tab/>
          <w:t>Request for Comments</w:t>
        </w:r>
      </w:ins>
    </w:p>
    <w:p w14:paraId="451A5D82" w14:textId="77777777" w:rsidR="00AB4D69" w:rsidRDefault="00AB4D69" w:rsidP="00AB4D69">
      <w:pPr>
        <w:pStyle w:val="EW"/>
        <w:rPr>
          <w:ins w:id="1065" w:author="Thomas Stockhammer (24/11/24)" w:date="2024-11-25T09:53:00Z" w16du:dateUtc="2024-11-25T08:53:00Z"/>
        </w:rPr>
      </w:pPr>
      <w:ins w:id="1066" w:author="Thomas Stockhammer (24/11/24)" w:date="2024-11-25T09:53:00Z" w16du:dateUtc="2024-11-25T08:53:00Z">
        <w:r>
          <w:t>RIST</w:t>
        </w:r>
        <w:r>
          <w:tab/>
          <w:t>Reliable Internet Stream Transport</w:t>
        </w:r>
      </w:ins>
    </w:p>
    <w:p w14:paraId="1F82159A" w14:textId="77777777" w:rsidR="00AB4D69" w:rsidRDefault="00AB4D69" w:rsidP="00AB4D69">
      <w:pPr>
        <w:pStyle w:val="EW"/>
        <w:rPr>
          <w:ins w:id="1067" w:author="Thomas Stockhammer (24/11/24)" w:date="2024-11-25T09:53:00Z" w16du:dateUtc="2024-11-25T08:53:00Z"/>
        </w:rPr>
      </w:pPr>
      <w:ins w:id="1068" w:author="Thomas Stockhammer (24/11/24)" w:date="2024-11-25T09:53:00Z" w16du:dateUtc="2024-11-25T08:53:00Z">
        <w:r>
          <w:t>RLC</w:t>
        </w:r>
        <w:r>
          <w:tab/>
          <w:t>Radio Link Control</w:t>
        </w:r>
      </w:ins>
    </w:p>
    <w:p w14:paraId="5C837276" w14:textId="77777777" w:rsidR="00AB4D69" w:rsidRDefault="00AB4D69" w:rsidP="00AB4D69">
      <w:pPr>
        <w:pStyle w:val="EW"/>
        <w:rPr>
          <w:ins w:id="1069" w:author="Thomas Stockhammer (24/11/24)" w:date="2024-11-25T09:53:00Z" w16du:dateUtc="2024-11-25T08:53:00Z"/>
        </w:rPr>
      </w:pPr>
      <w:ins w:id="1070" w:author="Thomas Stockhammer (24/11/24)" w:date="2024-11-25T09:53:00Z" w16du:dateUtc="2024-11-25T08:53:00Z">
        <w:r>
          <w:t>ROM</w:t>
        </w:r>
        <w:r>
          <w:tab/>
          <w:t>Receive-Only Mode</w:t>
        </w:r>
      </w:ins>
    </w:p>
    <w:p w14:paraId="39CAF794" w14:textId="77777777" w:rsidR="00AB4D69" w:rsidRDefault="00AB4D69" w:rsidP="00AB4D69">
      <w:pPr>
        <w:pStyle w:val="EW"/>
        <w:rPr>
          <w:ins w:id="1071" w:author="Thomas Stockhammer (24/11/24)" w:date="2024-11-25T09:53:00Z" w16du:dateUtc="2024-11-25T08:53:00Z"/>
        </w:rPr>
      </w:pPr>
      <w:ins w:id="1072" w:author="Thomas Stockhammer (24/11/24)" w:date="2024-11-25T09:53:00Z" w16du:dateUtc="2024-11-25T08:53:00Z">
        <w:r>
          <w:t>RSFEC</w:t>
        </w:r>
        <w:r>
          <w:tab/>
          <w:t>Reed-Solomon Forward Error Correction</w:t>
        </w:r>
      </w:ins>
    </w:p>
    <w:p w14:paraId="3A88B305" w14:textId="77777777" w:rsidR="00AB4D69" w:rsidRDefault="00AB4D69" w:rsidP="00AB4D69">
      <w:pPr>
        <w:pStyle w:val="EW"/>
        <w:rPr>
          <w:ins w:id="1073" w:author="Thomas Stockhammer (24/11/24)" w:date="2024-11-25T09:53:00Z" w16du:dateUtc="2024-11-25T08:53:00Z"/>
        </w:rPr>
      </w:pPr>
      <w:ins w:id="1074" w:author="Thomas Stockhammer (24/11/24)" w:date="2024-11-25T09:53:00Z" w16du:dateUtc="2024-11-25T08:53:00Z">
        <w:r>
          <w:t>RTC</w:t>
        </w:r>
        <w:r>
          <w:tab/>
          <w:t>Real-Time Communication</w:t>
        </w:r>
      </w:ins>
    </w:p>
    <w:p w14:paraId="2948A0E2" w14:textId="77777777" w:rsidR="00AB4D69" w:rsidRDefault="00AB4D69" w:rsidP="00AB4D69">
      <w:pPr>
        <w:pStyle w:val="EW"/>
        <w:rPr>
          <w:ins w:id="1075" w:author="Thomas Stockhammer (24/11/24)" w:date="2024-11-25T09:53:00Z" w16du:dateUtc="2024-11-25T08:53:00Z"/>
        </w:rPr>
      </w:pPr>
      <w:ins w:id="1076" w:author="Thomas Stockhammer (24/11/24)" w:date="2024-11-25T09:53:00Z" w16du:dateUtc="2024-11-25T08:53:00Z">
        <w:r>
          <w:t>RTCP</w:t>
        </w:r>
        <w:r>
          <w:tab/>
          <w:t>Real-Time Control Protocol</w:t>
        </w:r>
      </w:ins>
    </w:p>
    <w:p w14:paraId="6250BE50" w14:textId="77777777" w:rsidR="00AB4D69" w:rsidRDefault="00AB4D69" w:rsidP="00AB4D69">
      <w:pPr>
        <w:pStyle w:val="EW"/>
        <w:rPr>
          <w:ins w:id="1077" w:author="Thomas Stockhammer (24/11/24)" w:date="2024-11-25T09:53:00Z" w16du:dateUtc="2024-11-25T08:53:00Z"/>
        </w:rPr>
      </w:pPr>
      <w:ins w:id="1078" w:author="Thomas Stockhammer (24/11/24)" w:date="2024-11-25T09:53:00Z" w16du:dateUtc="2024-11-25T08:53:00Z">
        <w:r>
          <w:t>RTMP</w:t>
        </w:r>
        <w:r>
          <w:tab/>
          <w:t>Real-Time Messaging Protocol</w:t>
        </w:r>
      </w:ins>
    </w:p>
    <w:p w14:paraId="4EA1F674" w14:textId="77777777" w:rsidR="00AB4D69" w:rsidRDefault="00AB4D69" w:rsidP="00AB4D69">
      <w:pPr>
        <w:pStyle w:val="EW"/>
        <w:rPr>
          <w:ins w:id="1079" w:author="Thomas Stockhammer (24/11/24)" w:date="2024-11-25T09:53:00Z" w16du:dateUtc="2024-11-25T08:53:00Z"/>
        </w:rPr>
      </w:pPr>
      <w:ins w:id="1080" w:author="Thomas Stockhammer (24/11/24)" w:date="2024-11-25T09:53:00Z" w16du:dateUtc="2024-11-25T08:53:00Z">
        <w:r>
          <w:t>RTP</w:t>
        </w:r>
        <w:r>
          <w:tab/>
          <w:t>Real-Time Protocol</w:t>
        </w:r>
      </w:ins>
    </w:p>
    <w:p w14:paraId="36788F7E" w14:textId="77777777" w:rsidR="00AB4D69" w:rsidRDefault="00AB4D69" w:rsidP="00AB4D69">
      <w:pPr>
        <w:pStyle w:val="EW"/>
        <w:rPr>
          <w:ins w:id="1081" w:author="Thomas Stockhammer (24/11/24)" w:date="2024-11-25T09:53:00Z" w16du:dateUtc="2024-11-25T08:53:00Z"/>
        </w:rPr>
      </w:pPr>
      <w:ins w:id="1082" w:author="Thomas Stockhammer (24/11/24)" w:date="2024-11-25T09:53:00Z" w16du:dateUtc="2024-11-25T08:53:00Z">
        <w:r>
          <w:t>RTT</w:t>
        </w:r>
        <w:r>
          <w:tab/>
          <w:t>Round-Trip Time</w:t>
        </w:r>
      </w:ins>
    </w:p>
    <w:p w14:paraId="4A2595F6" w14:textId="77777777" w:rsidR="00AB4D69" w:rsidRDefault="00AB4D69" w:rsidP="00AB4D69">
      <w:pPr>
        <w:pStyle w:val="EW"/>
        <w:rPr>
          <w:ins w:id="1083" w:author="Thomas Stockhammer (24/11/24)" w:date="2024-11-25T09:53:00Z" w16du:dateUtc="2024-11-25T08:53:00Z"/>
        </w:rPr>
      </w:pPr>
      <w:ins w:id="1084" w:author="Thomas Stockhammer (24/11/24)" w:date="2024-11-25T09:53:00Z" w16du:dateUtc="2024-11-25T08:53:00Z">
        <w:r>
          <w:t>SAND</w:t>
        </w:r>
        <w:r>
          <w:tab/>
          <w:t>Server and Network Assisted DASH</w:t>
        </w:r>
      </w:ins>
    </w:p>
    <w:p w14:paraId="1EF6D942" w14:textId="77777777" w:rsidR="00AB4D69" w:rsidRDefault="00AB4D69" w:rsidP="00AB4D69">
      <w:pPr>
        <w:pStyle w:val="EW"/>
        <w:rPr>
          <w:ins w:id="1085" w:author="Thomas Stockhammer (24/11/24)" w:date="2024-11-25T09:53:00Z" w16du:dateUtc="2024-11-25T08:53:00Z"/>
        </w:rPr>
      </w:pPr>
      <w:ins w:id="1086" w:author="Thomas Stockhammer (24/11/24)" w:date="2024-11-25T09:53:00Z" w16du:dateUtc="2024-11-25T08:53:00Z">
        <w:r>
          <w:t>SAP</w:t>
        </w:r>
        <w:r>
          <w:tab/>
          <w:t>Service Access Point</w:t>
        </w:r>
      </w:ins>
    </w:p>
    <w:p w14:paraId="7EF9791D" w14:textId="77777777" w:rsidR="00AB4D69" w:rsidRDefault="00AB4D69" w:rsidP="00AB4D69">
      <w:pPr>
        <w:pStyle w:val="EW"/>
        <w:rPr>
          <w:ins w:id="1087" w:author="Thomas Stockhammer (24/11/24)" w:date="2024-11-25T09:53:00Z" w16du:dateUtc="2024-11-25T08:53:00Z"/>
        </w:rPr>
      </w:pPr>
      <w:ins w:id="1088" w:author="Thomas Stockhammer (24/11/24)" w:date="2024-11-25T09:53:00Z" w16du:dateUtc="2024-11-25T08:53:00Z">
        <w:r>
          <w:t>SBI</w:t>
        </w:r>
        <w:r>
          <w:tab/>
          <w:t>Service-Based Interface</w:t>
        </w:r>
      </w:ins>
    </w:p>
    <w:p w14:paraId="43A839F5" w14:textId="77777777" w:rsidR="00AB4D69" w:rsidRDefault="00AB4D69" w:rsidP="00AB4D69">
      <w:pPr>
        <w:pStyle w:val="EW"/>
        <w:rPr>
          <w:ins w:id="1089" w:author="Thomas Stockhammer (24/11/24)" w:date="2024-11-25T09:53:00Z" w16du:dateUtc="2024-11-25T08:53:00Z"/>
        </w:rPr>
      </w:pPr>
      <w:ins w:id="1090" w:author="Thomas Stockhammer (24/11/24)" w:date="2024-11-25T09:53:00Z" w16du:dateUtc="2024-11-25T08:53:00Z">
        <w:r>
          <w:t>SCONEPRO</w:t>
        </w:r>
        <w:r>
          <w:tab/>
          <w:t>Secure Communication of Network Properties</w:t>
        </w:r>
      </w:ins>
    </w:p>
    <w:p w14:paraId="27C43F8D" w14:textId="77777777" w:rsidR="00AB4D69" w:rsidRDefault="00AB4D69" w:rsidP="00AB4D69">
      <w:pPr>
        <w:pStyle w:val="EW"/>
        <w:rPr>
          <w:ins w:id="1091" w:author="Thomas Stockhammer (24/11/24)" w:date="2024-11-25T09:53:00Z" w16du:dateUtc="2024-11-25T08:53:00Z"/>
        </w:rPr>
      </w:pPr>
      <w:ins w:id="1092" w:author="Thomas Stockhammer (24/11/24)" w:date="2024-11-25T09:53:00Z" w16du:dateUtc="2024-11-25T08:53:00Z">
        <w:r>
          <w:t>SCTE</w:t>
        </w:r>
        <w:r>
          <w:tab/>
          <w:t>Society of Cable Telecommunications Engineers</w:t>
        </w:r>
      </w:ins>
    </w:p>
    <w:p w14:paraId="2EC6CC01" w14:textId="77777777" w:rsidR="00AB4D69" w:rsidRDefault="00AB4D69" w:rsidP="00AB4D69">
      <w:pPr>
        <w:pStyle w:val="EW"/>
        <w:rPr>
          <w:ins w:id="1093" w:author="Thomas Stockhammer (24/11/24)" w:date="2024-11-25T09:53:00Z" w16du:dateUtc="2024-11-25T08:53:00Z"/>
        </w:rPr>
      </w:pPr>
      <w:ins w:id="1094" w:author="Thomas Stockhammer (24/11/24)" w:date="2024-11-25T09:53:00Z" w16du:dateUtc="2024-11-25T08:53:00Z">
        <w:r>
          <w:t>SDAP</w:t>
        </w:r>
        <w:r>
          <w:tab/>
          <w:t>Service Data Adaptation Protocol</w:t>
        </w:r>
      </w:ins>
    </w:p>
    <w:p w14:paraId="1B8D1CA8" w14:textId="77777777" w:rsidR="00AB4D69" w:rsidRDefault="00AB4D69" w:rsidP="00AB4D69">
      <w:pPr>
        <w:pStyle w:val="EW"/>
        <w:rPr>
          <w:ins w:id="1095" w:author="Thomas Stockhammer (24/11/24)" w:date="2024-11-25T09:53:00Z" w16du:dateUtc="2024-11-25T08:53:00Z"/>
        </w:rPr>
      </w:pPr>
      <w:ins w:id="1096" w:author="Thomas Stockhammer (24/11/24)" w:date="2024-11-25T09:53:00Z" w16du:dateUtc="2024-11-25T08:53:00Z">
        <w:r>
          <w:t>SDF</w:t>
        </w:r>
        <w:r>
          <w:tab/>
          <w:t>Service Data Flow</w:t>
        </w:r>
      </w:ins>
    </w:p>
    <w:p w14:paraId="0F9107CA" w14:textId="77777777" w:rsidR="00AB4D69" w:rsidRDefault="00AB4D69" w:rsidP="00AB4D69">
      <w:pPr>
        <w:pStyle w:val="EW"/>
        <w:rPr>
          <w:ins w:id="1097" w:author="Thomas Stockhammer (24/11/24)" w:date="2024-11-25T09:53:00Z" w16du:dateUtc="2024-11-25T08:53:00Z"/>
        </w:rPr>
      </w:pPr>
      <w:ins w:id="1098" w:author="Thomas Stockhammer (24/11/24)" w:date="2024-11-25T09:53:00Z" w16du:dateUtc="2024-11-25T08:53:00Z">
        <w:r>
          <w:t>SEAL</w:t>
        </w:r>
        <w:r>
          <w:tab/>
          <w:t>Service Enabler Architecture Layer</w:t>
        </w:r>
      </w:ins>
    </w:p>
    <w:p w14:paraId="49E4910C" w14:textId="77777777" w:rsidR="00AB4D69" w:rsidRDefault="00AB4D69" w:rsidP="00AB4D69">
      <w:pPr>
        <w:pStyle w:val="EW"/>
        <w:rPr>
          <w:ins w:id="1099" w:author="Thomas Stockhammer (24/11/24)" w:date="2024-11-25T09:53:00Z" w16du:dateUtc="2024-11-25T08:53:00Z"/>
        </w:rPr>
      </w:pPr>
      <w:ins w:id="1100" w:author="Thomas Stockhammer (24/11/24)" w:date="2024-11-25T09:53:00Z" w16du:dateUtc="2024-11-25T08:53:00Z">
        <w:r>
          <w:t>SEI</w:t>
        </w:r>
        <w:r>
          <w:tab/>
          <w:t>Supplemental Enhancement Information</w:t>
        </w:r>
      </w:ins>
    </w:p>
    <w:p w14:paraId="609D49D5" w14:textId="77777777" w:rsidR="00AB4D69" w:rsidRDefault="00AB4D69" w:rsidP="00AB4D69">
      <w:pPr>
        <w:pStyle w:val="EW"/>
        <w:rPr>
          <w:ins w:id="1101" w:author="Thomas Stockhammer (24/11/24)" w:date="2024-11-25T09:53:00Z" w16du:dateUtc="2024-11-25T08:53:00Z"/>
        </w:rPr>
      </w:pPr>
      <w:ins w:id="1102" w:author="Thomas Stockhammer (24/11/24)" w:date="2024-11-25T09:53:00Z" w16du:dateUtc="2024-11-25T08:53:00Z">
        <w:r>
          <w:t>SIB</w:t>
        </w:r>
        <w:r>
          <w:tab/>
          <w:t>System Information Block</w:t>
        </w:r>
      </w:ins>
    </w:p>
    <w:p w14:paraId="0D264D5E" w14:textId="77777777" w:rsidR="00AB4D69" w:rsidRDefault="00AB4D69" w:rsidP="00AB4D69">
      <w:pPr>
        <w:pStyle w:val="EW"/>
        <w:rPr>
          <w:ins w:id="1103" w:author="Thomas Stockhammer (24/11/24)" w:date="2024-11-25T09:53:00Z" w16du:dateUtc="2024-11-25T08:53:00Z"/>
        </w:rPr>
      </w:pPr>
      <w:ins w:id="1104" w:author="Thomas Stockhammer (24/11/24)" w:date="2024-11-25T09:53:00Z" w16du:dateUtc="2024-11-25T08:53:00Z">
        <w:r>
          <w:lastRenderedPageBreak/>
          <w:t>SIM</w:t>
        </w:r>
        <w:r>
          <w:tab/>
          <w:t>Subscriber Identity Module</w:t>
        </w:r>
      </w:ins>
    </w:p>
    <w:p w14:paraId="1172D296" w14:textId="77777777" w:rsidR="00AB4D69" w:rsidRDefault="00AB4D69" w:rsidP="00AB4D69">
      <w:pPr>
        <w:pStyle w:val="EW"/>
        <w:rPr>
          <w:ins w:id="1105" w:author="Thomas Stockhammer (24/11/24)" w:date="2024-11-25T09:53:00Z" w16du:dateUtc="2024-11-25T08:53:00Z"/>
        </w:rPr>
      </w:pPr>
      <w:ins w:id="1106" w:author="Thomas Stockhammer (24/11/24)" w:date="2024-11-25T09:53:00Z" w16du:dateUtc="2024-11-25T08:53:00Z">
        <w:r>
          <w:t>SLA</w:t>
        </w:r>
        <w:r>
          <w:tab/>
          <w:t>Service Level Agreement</w:t>
        </w:r>
      </w:ins>
    </w:p>
    <w:p w14:paraId="7D058A3F" w14:textId="77777777" w:rsidR="00AB4D69" w:rsidRDefault="00AB4D69" w:rsidP="00AB4D69">
      <w:pPr>
        <w:pStyle w:val="EW"/>
        <w:rPr>
          <w:ins w:id="1107" w:author="Thomas Stockhammer (24/11/24)" w:date="2024-11-25T09:53:00Z" w16du:dateUtc="2024-11-25T08:53:00Z"/>
        </w:rPr>
      </w:pPr>
      <w:ins w:id="1108" w:author="Thomas Stockhammer (24/11/24)" w:date="2024-11-25T09:53:00Z" w16du:dateUtc="2024-11-25T08:53:00Z">
        <w:r>
          <w:t>SMF</w:t>
        </w:r>
        <w:r>
          <w:tab/>
          <w:t>Session Management Function</w:t>
        </w:r>
      </w:ins>
    </w:p>
    <w:p w14:paraId="58959735" w14:textId="77777777" w:rsidR="00AB4D69" w:rsidRDefault="00AB4D69" w:rsidP="00AB4D69">
      <w:pPr>
        <w:pStyle w:val="EW"/>
        <w:rPr>
          <w:ins w:id="1109" w:author="Thomas Stockhammer (24/11/24)" w:date="2024-11-25T09:53:00Z" w16du:dateUtc="2024-11-25T08:53:00Z"/>
        </w:rPr>
      </w:pPr>
      <w:ins w:id="1110" w:author="Thomas Stockhammer (24/11/24)" w:date="2024-11-25T09:53:00Z" w16du:dateUtc="2024-11-25T08:53:00Z">
        <w:r>
          <w:t>SMS</w:t>
        </w:r>
        <w:r>
          <w:tab/>
          <w:t>Short Message Service</w:t>
        </w:r>
      </w:ins>
    </w:p>
    <w:p w14:paraId="7DD6C410" w14:textId="77777777" w:rsidR="00AB4D69" w:rsidRDefault="00AB4D69" w:rsidP="00AB4D69">
      <w:pPr>
        <w:pStyle w:val="EW"/>
        <w:rPr>
          <w:ins w:id="1111" w:author="Thomas Stockhammer (24/11/24)" w:date="2024-11-25T09:53:00Z" w16du:dateUtc="2024-11-25T08:53:00Z"/>
        </w:rPr>
      </w:pPr>
      <w:ins w:id="1112" w:author="Thomas Stockhammer (24/11/24)" w:date="2024-11-25T09:53:00Z" w16du:dateUtc="2024-11-25T08:53:00Z">
        <w:r>
          <w:t>SMTP</w:t>
        </w:r>
        <w:r>
          <w:tab/>
          <w:t>Simple Mail Transfer Protocol</w:t>
        </w:r>
      </w:ins>
    </w:p>
    <w:p w14:paraId="332C84A9" w14:textId="77777777" w:rsidR="00AB4D69" w:rsidRDefault="00AB4D69" w:rsidP="00AB4D69">
      <w:pPr>
        <w:pStyle w:val="EW"/>
        <w:rPr>
          <w:ins w:id="1113" w:author="Thomas Stockhammer (24/11/24)" w:date="2024-11-25T09:53:00Z" w16du:dateUtc="2024-11-25T08:53:00Z"/>
        </w:rPr>
      </w:pPr>
      <w:ins w:id="1114" w:author="Thomas Stockhammer (24/11/24)" w:date="2024-11-25T09:53:00Z" w16du:dateUtc="2024-11-25T08:53:00Z">
        <w:r>
          <w:t>SRT</w:t>
        </w:r>
        <w:r>
          <w:tab/>
          <w:t>Secure Reliable Transport</w:t>
        </w:r>
      </w:ins>
    </w:p>
    <w:p w14:paraId="4DEA2222" w14:textId="77777777" w:rsidR="00AB4D69" w:rsidRDefault="00AB4D69" w:rsidP="00AB4D69">
      <w:pPr>
        <w:pStyle w:val="EW"/>
        <w:rPr>
          <w:ins w:id="1115" w:author="Thomas Stockhammer (24/11/24)" w:date="2024-11-25T09:53:00Z" w16du:dateUtc="2024-11-25T08:53:00Z"/>
        </w:rPr>
      </w:pPr>
      <w:ins w:id="1116" w:author="Thomas Stockhammer (24/11/24)" w:date="2024-11-25T09:53:00Z" w16du:dateUtc="2024-11-25T08:53:00Z">
        <w:r>
          <w:t>SRV</w:t>
        </w:r>
        <w:r>
          <w:tab/>
          <w:t>Service</w:t>
        </w:r>
      </w:ins>
    </w:p>
    <w:p w14:paraId="2A2C4AEB" w14:textId="77777777" w:rsidR="00AB4D69" w:rsidRDefault="00AB4D69" w:rsidP="00AB4D69">
      <w:pPr>
        <w:pStyle w:val="EW"/>
        <w:rPr>
          <w:ins w:id="1117" w:author="Thomas Stockhammer (24/11/24)" w:date="2024-11-25T09:53:00Z" w16du:dateUtc="2024-11-25T08:53:00Z"/>
        </w:rPr>
      </w:pPr>
      <w:ins w:id="1118" w:author="Thomas Stockhammer (24/11/24)" w:date="2024-11-25T09:53:00Z" w16du:dateUtc="2024-11-25T08:53:00Z">
        <w:r>
          <w:t>SSD</w:t>
        </w:r>
        <w:r>
          <w:tab/>
          <w:t>Seek Start-up Delay</w:t>
        </w:r>
      </w:ins>
    </w:p>
    <w:p w14:paraId="0042E7AD" w14:textId="77777777" w:rsidR="00AB4D69" w:rsidRDefault="00AB4D69" w:rsidP="00AB4D69">
      <w:pPr>
        <w:pStyle w:val="EW"/>
        <w:rPr>
          <w:ins w:id="1119" w:author="Thomas Stockhammer (24/11/24)" w:date="2024-11-25T09:53:00Z" w16du:dateUtc="2024-11-25T08:53:00Z"/>
        </w:rPr>
      </w:pPr>
      <w:ins w:id="1120" w:author="Thomas Stockhammer (24/11/24)" w:date="2024-11-25T09:53:00Z" w16du:dateUtc="2024-11-25T08:53:00Z">
        <w:r>
          <w:t>SST</w:t>
        </w:r>
        <w:r>
          <w:tab/>
          <w:t>Slice Selection Type</w:t>
        </w:r>
      </w:ins>
    </w:p>
    <w:p w14:paraId="21BE8435" w14:textId="77777777" w:rsidR="00AB4D69" w:rsidRDefault="00AB4D69" w:rsidP="00AB4D69">
      <w:pPr>
        <w:pStyle w:val="EW"/>
        <w:rPr>
          <w:ins w:id="1121" w:author="Thomas Stockhammer (24/11/24)" w:date="2024-11-25T09:53:00Z" w16du:dateUtc="2024-11-25T08:53:00Z"/>
        </w:rPr>
      </w:pPr>
      <w:ins w:id="1122" w:author="Thomas Stockhammer (24/11/24)" w:date="2024-11-25T09:53:00Z" w16du:dateUtc="2024-11-25T08:53:00Z">
        <w:r>
          <w:t>STS</w:t>
        </w:r>
        <w:r>
          <w:tab/>
          <w:t>Secure Token Service</w:t>
        </w:r>
      </w:ins>
    </w:p>
    <w:p w14:paraId="24E2AD1D" w14:textId="77777777" w:rsidR="00AB4D69" w:rsidRDefault="00AB4D69" w:rsidP="00AB4D69">
      <w:pPr>
        <w:pStyle w:val="EW"/>
        <w:rPr>
          <w:ins w:id="1123" w:author="Thomas Stockhammer (24/11/24)" w:date="2024-11-25T09:53:00Z" w16du:dateUtc="2024-11-25T08:53:00Z"/>
        </w:rPr>
      </w:pPr>
      <w:ins w:id="1124" w:author="Thomas Stockhammer (24/11/24)" w:date="2024-11-25T09:53:00Z" w16du:dateUtc="2024-11-25T08:53:00Z">
        <w:r>
          <w:t>SVC</w:t>
        </w:r>
        <w:r>
          <w:tab/>
          <w:t>Scalable Video Coding</w:t>
        </w:r>
      </w:ins>
    </w:p>
    <w:p w14:paraId="2717FAD1" w14:textId="77777777" w:rsidR="00AB4D69" w:rsidRDefault="00AB4D69" w:rsidP="00AB4D69">
      <w:pPr>
        <w:pStyle w:val="EW"/>
        <w:rPr>
          <w:ins w:id="1125" w:author="Thomas Stockhammer (24/11/24)" w:date="2024-11-25T09:53:00Z" w16du:dateUtc="2024-11-25T08:53:00Z"/>
        </w:rPr>
      </w:pPr>
      <w:ins w:id="1126" w:author="Thomas Stockhammer (24/11/24)" w:date="2024-11-25T09:53:00Z" w16du:dateUtc="2024-11-25T08:53:00Z">
        <w:r>
          <w:t>SVTA</w:t>
        </w:r>
        <w:r>
          <w:tab/>
          <w:t>Streaming Video Technology Alliance</w:t>
        </w:r>
      </w:ins>
    </w:p>
    <w:p w14:paraId="5DFDF020" w14:textId="77777777" w:rsidR="00AB4D69" w:rsidRDefault="00AB4D69" w:rsidP="00AB4D69">
      <w:pPr>
        <w:pStyle w:val="EW"/>
        <w:rPr>
          <w:ins w:id="1127" w:author="Thomas Stockhammer (24/11/24)" w:date="2024-11-25T09:53:00Z" w16du:dateUtc="2024-11-25T08:53:00Z"/>
        </w:rPr>
      </w:pPr>
      <w:ins w:id="1128" w:author="Thomas Stockhammer (24/11/24)" w:date="2024-11-25T09:53:00Z" w16du:dateUtc="2024-11-25T08:53:00Z">
        <w:r>
          <w:t>SYN</w:t>
        </w:r>
        <w:r>
          <w:tab/>
          <w:t>Synchronize</w:t>
        </w:r>
      </w:ins>
    </w:p>
    <w:p w14:paraId="71F1F169" w14:textId="77777777" w:rsidR="00AB4D69" w:rsidRDefault="00AB4D69" w:rsidP="00AB4D69">
      <w:pPr>
        <w:pStyle w:val="EW"/>
        <w:rPr>
          <w:ins w:id="1129" w:author="Thomas Stockhammer (24/11/24)" w:date="2024-11-25T09:53:00Z" w16du:dateUtc="2024-11-25T08:53:00Z"/>
        </w:rPr>
      </w:pPr>
      <w:ins w:id="1130" w:author="Thomas Stockhammer (24/11/24)" w:date="2024-11-25T09:53:00Z" w16du:dateUtc="2024-11-25T08:53:00Z">
        <w:r>
          <w:t>TBD</w:t>
        </w:r>
        <w:r>
          <w:tab/>
          <w:t>To Be Determined</w:t>
        </w:r>
      </w:ins>
    </w:p>
    <w:p w14:paraId="69C737A9" w14:textId="77777777" w:rsidR="00AB4D69" w:rsidRDefault="00AB4D69" w:rsidP="00AB4D69">
      <w:pPr>
        <w:pStyle w:val="EW"/>
        <w:rPr>
          <w:ins w:id="1131" w:author="Thomas Stockhammer (24/11/24)" w:date="2024-11-25T09:53:00Z" w16du:dateUtc="2024-11-25T08:53:00Z"/>
        </w:rPr>
      </w:pPr>
      <w:ins w:id="1132" w:author="Thomas Stockhammer (24/11/24)" w:date="2024-11-25T09:53:00Z" w16du:dateUtc="2024-11-25T08:53:00Z">
        <w:r>
          <w:t>TCP</w:t>
        </w:r>
        <w:r>
          <w:tab/>
          <w:t>Transmission Control Protocol</w:t>
        </w:r>
      </w:ins>
    </w:p>
    <w:p w14:paraId="1AAF4B9A" w14:textId="77777777" w:rsidR="00AB4D69" w:rsidRDefault="00AB4D69" w:rsidP="00AB4D69">
      <w:pPr>
        <w:pStyle w:val="EW"/>
        <w:rPr>
          <w:ins w:id="1133" w:author="Thomas Stockhammer (24/11/24)" w:date="2024-11-25T09:53:00Z" w16du:dateUtc="2024-11-25T08:53:00Z"/>
        </w:rPr>
      </w:pPr>
      <w:ins w:id="1134" w:author="Thomas Stockhammer (24/11/24)" w:date="2024-11-25T09:53:00Z" w16du:dateUtc="2024-11-25T08:53:00Z">
        <w:r>
          <w:t>TEE</w:t>
        </w:r>
        <w:r>
          <w:tab/>
          <w:t>Trusted Execution Environment</w:t>
        </w:r>
      </w:ins>
    </w:p>
    <w:p w14:paraId="51F41A6D" w14:textId="77777777" w:rsidR="00AB4D69" w:rsidRDefault="00AB4D69" w:rsidP="00AB4D69">
      <w:pPr>
        <w:pStyle w:val="EW"/>
        <w:rPr>
          <w:ins w:id="1135" w:author="Thomas Stockhammer (24/11/24)" w:date="2024-11-25T09:53:00Z" w16du:dateUtc="2024-11-25T08:53:00Z"/>
        </w:rPr>
      </w:pPr>
      <w:ins w:id="1136" w:author="Thomas Stockhammer (24/11/24)" w:date="2024-11-25T09:53:00Z" w16du:dateUtc="2024-11-25T08:53:00Z">
        <w:r>
          <w:t>TEID</w:t>
        </w:r>
        <w:r>
          <w:tab/>
          <w:t>Tunnel Endpoint Identifier</w:t>
        </w:r>
      </w:ins>
    </w:p>
    <w:p w14:paraId="1CA6AC61" w14:textId="77777777" w:rsidR="00AB4D69" w:rsidRDefault="00AB4D69" w:rsidP="00AB4D69">
      <w:pPr>
        <w:pStyle w:val="EW"/>
        <w:rPr>
          <w:ins w:id="1137" w:author="Thomas Stockhammer (24/11/24)" w:date="2024-11-25T09:53:00Z" w16du:dateUtc="2024-11-25T08:53:00Z"/>
        </w:rPr>
      </w:pPr>
      <w:ins w:id="1138" w:author="Thomas Stockhammer (24/11/24)" w:date="2024-11-25T09:53:00Z" w16du:dateUtc="2024-11-25T08:53:00Z">
        <w:r>
          <w:t>TLS</w:t>
        </w:r>
        <w:r>
          <w:tab/>
          <w:t>Transport Layer Security</w:t>
        </w:r>
      </w:ins>
    </w:p>
    <w:p w14:paraId="412FC47A" w14:textId="77777777" w:rsidR="00AB4D69" w:rsidRDefault="00AB4D69" w:rsidP="00AB4D69">
      <w:pPr>
        <w:pStyle w:val="EW"/>
        <w:rPr>
          <w:ins w:id="1139" w:author="Thomas Stockhammer (24/11/24)" w:date="2024-11-25T09:53:00Z" w16du:dateUtc="2024-11-25T08:53:00Z"/>
        </w:rPr>
      </w:pPr>
      <w:ins w:id="1140" w:author="Thomas Stockhammer (24/11/24)" w:date="2024-11-25T09:53:00Z" w16du:dateUtc="2024-11-25T08:53:00Z">
        <w:r>
          <w:t>TMGI</w:t>
        </w:r>
        <w:r>
          <w:tab/>
          <w:t>Temporary Mobile Group Identity</w:t>
        </w:r>
      </w:ins>
    </w:p>
    <w:p w14:paraId="609161D9" w14:textId="77777777" w:rsidR="00AB4D69" w:rsidRDefault="00AB4D69" w:rsidP="00AB4D69">
      <w:pPr>
        <w:pStyle w:val="EW"/>
        <w:rPr>
          <w:ins w:id="1141" w:author="Thomas Stockhammer (24/11/24)" w:date="2024-11-25T09:53:00Z" w16du:dateUtc="2024-11-25T08:53:00Z"/>
        </w:rPr>
      </w:pPr>
      <w:ins w:id="1142" w:author="Thomas Stockhammer (24/11/24)" w:date="2024-11-25T09:53:00Z" w16du:dateUtc="2024-11-25T08:53:00Z">
        <w:r>
          <w:t>TOI</w:t>
        </w:r>
        <w:r>
          <w:tab/>
          <w:t>Transmission Object Identifier</w:t>
        </w:r>
      </w:ins>
    </w:p>
    <w:p w14:paraId="4463A064" w14:textId="77777777" w:rsidR="00AB4D69" w:rsidRDefault="00AB4D69" w:rsidP="00AB4D69">
      <w:pPr>
        <w:pStyle w:val="EW"/>
        <w:rPr>
          <w:ins w:id="1143" w:author="Thomas Stockhammer (24/11/24)" w:date="2024-11-25T09:53:00Z" w16du:dateUtc="2024-11-25T08:53:00Z"/>
        </w:rPr>
      </w:pPr>
      <w:ins w:id="1144" w:author="Thomas Stockhammer (24/11/24)" w:date="2024-11-25T09:53:00Z" w16du:dateUtc="2024-11-25T08:53:00Z">
        <w:r>
          <w:t>TSG</w:t>
        </w:r>
        <w:r>
          <w:tab/>
          <w:t>Technical Specification Group</w:t>
        </w:r>
      </w:ins>
    </w:p>
    <w:p w14:paraId="3D0CFF02" w14:textId="77777777" w:rsidR="00AB4D69" w:rsidRDefault="00AB4D69" w:rsidP="00AB4D69">
      <w:pPr>
        <w:pStyle w:val="EW"/>
        <w:rPr>
          <w:ins w:id="1145" w:author="Thomas Stockhammer (24/11/24)" w:date="2024-11-25T09:53:00Z" w16du:dateUtc="2024-11-25T08:53:00Z"/>
        </w:rPr>
      </w:pPr>
      <w:ins w:id="1146" w:author="Thomas Stockhammer (24/11/24)" w:date="2024-11-25T09:53:00Z" w16du:dateUtc="2024-11-25T08:53:00Z">
        <w:r>
          <w:t>TSI</w:t>
        </w:r>
        <w:r>
          <w:tab/>
          <w:t>Transport Stream Identifier</w:t>
        </w:r>
      </w:ins>
    </w:p>
    <w:p w14:paraId="369FD209" w14:textId="77777777" w:rsidR="00AB4D69" w:rsidRDefault="00AB4D69" w:rsidP="00AB4D69">
      <w:pPr>
        <w:pStyle w:val="EW"/>
        <w:rPr>
          <w:ins w:id="1147" w:author="Thomas Stockhammer (24/11/24)" w:date="2024-11-25T09:53:00Z" w16du:dateUtc="2024-11-25T08:53:00Z"/>
        </w:rPr>
      </w:pPr>
      <w:ins w:id="1148" w:author="Thomas Stockhammer (24/11/24)" w:date="2024-11-25T09:53:00Z" w16du:dateUtc="2024-11-25T08:53:00Z">
        <w:r>
          <w:t>TYP</w:t>
        </w:r>
        <w:r>
          <w:tab/>
          <w:t>Type</w:t>
        </w:r>
      </w:ins>
    </w:p>
    <w:p w14:paraId="2C4962BC" w14:textId="77777777" w:rsidR="00AB4D69" w:rsidRDefault="00AB4D69" w:rsidP="00AB4D69">
      <w:pPr>
        <w:pStyle w:val="EW"/>
        <w:rPr>
          <w:ins w:id="1149" w:author="Thomas Stockhammer (24/11/24)" w:date="2024-11-25T09:53:00Z" w16du:dateUtc="2024-11-25T08:53:00Z"/>
        </w:rPr>
      </w:pPr>
      <w:ins w:id="1150" w:author="Thomas Stockhammer (24/11/24)" w:date="2024-11-25T09:53:00Z" w16du:dateUtc="2024-11-25T08:53:00Z">
        <w:r>
          <w:t>TZM</w:t>
        </w:r>
        <w:r>
          <w:tab/>
          <w:t>Time Zone Management</w:t>
        </w:r>
      </w:ins>
    </w:p>
    <w:p w14:paraId="165D9A5F" w14:textId="77777777" w:rsidR="00AB4D69" w:rsidRDefault="00AB4D69" w:rsidP="00AB4D69">
      <w:pPr>
        <w:pStyle w:val="EW"/>
        <w:rPr>
          <w:ins w:id="1151" w:author="Thomas Stockhammer (24/11/24)" w:date="2024-11-25T09:53:00Z" w16du:dateUtc="2024-11-25T08:53:00Z"/>
        </w:rPr>
      </w:pPr>
      <w:ins w:id="1152" w:author="Thomas Stockhammer (24/11/24)" w:date="2024-11-25T09:53:00Z" w16du:dateUtc="2024-11-25T08:53:00Z">
        <w:r>
          <w:t>UDP</w:t>
        </w:r>
        <w:r>
          <w:tab/>
          <w:t>User Datagram Protocol</w:t>
        </w:r>
      </w:ins>
    </w:p>
    <w:p w14:paraId="1FF7DA59" w14:textId="77777777" w:rsidR="00AB4D69" w:rsidRDefault="00AB4D69" w:rsidP="00AB4D69">
      <w:pPr>
        <w:pStyle w:val="EW"/>
        <w:rPr>
          <w:ins w:id="1153" w:author="Thomas Stockhammer (24/11/24)" w:date="2024-11-25T09:53:00Z" w16du:dateUtc="2024-11-25T08:53:00Z"/>
        </w:rPr>
      </w:pPr>
      <w:ins w:id="1154" w:author="Thomas Stockhammer (24/11/24)" w:date="2024-11-25T09:53:00Z" w16du:dateUtc="2024-11-25T08:53:00Z">
        <w:r>
          <w:t>UDR</w:t>
        </w:r>
        <w:r>
          <w:tab/>
          <w:t>Unified Data Repository</w:t>
        </w:r>
      </w:ins>
    </w:p>
    <w:p w14:paraId="028045C7" w14:textId="77777777" w:rsidR="00AB4D69" w:rsidRDefault="00AB4D69" w:rsidP="00AB4D69">
      <w:pPr>
        <w:pStyle w:val="EW"/>
        <w:rPr>
          <w:ins w:id="1155" w:author="Thomas Stockhammer (24/11/24)" w:date="2024-11-25T09:53:00Z" w16du:dateUtc="2024-11-25T08:53:00Z"/>
        </w:rPr>
      </w:pPr>
      <w:ins w:id="1156" w:author="Thomas Stockhammer (24/11/24)" w:date="2024-11-25T09:53:00Z" w16du:dateUtc="2024-11-25T08:53:00Z">
        <w:r>
          <w:t>UHD</w:t>
        </w:r>
        <w:r>
          <w:tab/>
          <w:t>Ultra-High Definition</w:t>
        </w:r>
      </w:ins>
    </w:p>
    <w:p w14:paraId="0E0194AD" w14:textId="77777777" w:rsidR="00AB4D69" w:rsidRDefault="00AB4D69" w:rsidP="00AB4D69">
      <w:pPr>
        <w:pStyle w:val="EW"/>
        <w:rPr>
          <w:ins w:id="1157" w:author="Thomas Stockhammer (24/11/24)" w:date="2024-11-25T09:53:00Z" w16du:dateUtc="2024-11-25T08:53:00Z"/>
        </w:rPr>
      </w:pPr>
      <w:ins w:id="1158" w:author="Thomas Stockhammer (24/11/24)" w:date="2024-11-25T09:53:00Z" w16du:dateUtc="2024-11-25T08:53:00Z">
        <w:r>
          <w:t>UMTS</w:t>
        </w:r>
        <w:r>
          <w:tab/>
          <w:t>Universal Mobile Telecommunications System</w:t>
        </w:r>
      </w:ins>
    </w:p>
    <w:p w14:paraId="6DB158DC" w14:textId="77777777" w:rsidR="00AB4D69" w:rsidRDefault="00AB4D69" w:rsidP="00AB4D69">
      <w:pPr>
        <w:pStyle w:val="EW"/>
        <w:rPr>
          <w:ins w:id="1159" w:author="Thomas Stockhammer (24/11/24)" w:date="2024-11-25T09:53:00Z" w16du:dateUtc="2024-11-25T08:53:00Z"/>
        </w:rPr>
      </w:pPr>
      <w:ins w:id="1160" w:author="Thomas Stockhammer (24/11/24)" w:date="2024-11-25T09:53:00Z" w16du:dateUtc="2024-11-25T08:53:00Z">
        <w:r>
          <w:t>UPF</w:t>
        </w:r>
        <w:r>
          <w:tab/>
          <w:t>User Plane Function</w:t>
        </w:r>
      </w:ins>
    </w:p>
    <w:p w14:paraId="47AAE09D" w14:textId="77777777" w:rsidR="00AB4D69" w:rsidRDefault="00AB4D69" w:rsidP="00AB4D69">
      <w:pPr>
        <w:pStyle w:val="EW"/>
        <w:rPr>
          <w:ins w:id="1161" w:author="Thomas Stockhammer (24/11/24)" w:date="2024-11-25T09:53:00Z" w16du:dateUtc="2024-11-25T08:53:00Z"/>
        </w:rPr>
      </w:pPr>
      <w:ins w:id="1162" w:author="Thomas Stockhammer (24/11/24)" w:date="2024-11-25T09:53:00Z" w16du:dateUtc="2024-11-25T08:53:00Z">
        <w:r>
          <w:t>URI</w:t>
        </w:r>
        <w:r>
          <w:tab/>
          <w:t>Uniform Resource Identifier</w:t>
        </w:r>
      </w:ins>
    </w:p>
    <w:p w14:paraId="0177C812" w14:textId="77777777" w:rsidR="00AB4D69" w:rsidRDefault="00AB4D69" w:rsidP="00AB4D69">
      <w:pPr>
        <w:pStyle w:val="EW"/>
        <w:rPr>
          <w:ins w:id="1163" w:author="Thomas Stockhammer (24/11/24)" w:date="2024-11-25T09:53:00Z" w16du:dateUtc="2024-11-25T08:53:00Z"/>
        </w:rPr>
      </w:pPr>
      <w:ins w:id="1164" w:author="Thomas Stockhammer (24/11/24)" w:date="2024-11-25T09:53:00Z" w16du:dateUtc="2024-11-25T08:53:00Z">
        <w:r>
          <w:t>URL</w:t>
        </w:r>
        <w:r>
          <w:tab/>
          <w:t>Uniform Resource Locator</w:t>
        </w:r>
      </w:ins>
    </w:p>
    <w:p w14:paraId="6B4316A1" w14:textId="77777777" w:rsidR="00AB4D69" w:rsidRDefault="00AB4D69" w:rsidP="00AB4D69">
      <w:pPr>
        <w:pStyle w:val="EW"/>
        <w:rPr>
          <w:ins w:id="1165" w:author="Thomas Stockhammer (24/11/24)" w:date="2024-11-25T09:53:00Z" w16du:dateUtc="2024-11-25T08:53:00Z"/>
        </w:rPr>
      </w:pPr>
      <w:ins w:id="1166" w:author="Thomas Stockhammer (24/11/24)" w:date="2024-11-25T09:53:00Z" w16du:dateUtc="2024-11-25T08:53:00Z">
        <w:r>
          <w:t>URN</w:t>
        </w:r>
        <w:r>
          <w:tab/>
          <w:t>Uniform Resource Name</w:t>
        </w:r>
      </w:ins>
    </w:p>
    <w:p w14:paraId="07C81242" w14:textId="77777777" w:rsidR="00AB4D69" w:rsidRDefault="00AB4D69" w:rsidP="00AB4D69">
      <w:pPr>
        <w:pStyle w:val="EW"/>
        <w:rPr>
          <w:ins w:id="1167" w:author="Thomas Stockhammer (24/11/24)" w:date="2024-11-25T09:53:00Z" w16du:dateUtc="2024-11-25T08:53:00Z"/>
        </w:rPr>
      </w:pPr>
      <w:ins w:id="1168" w:author="Thomas Stockhammer (24/11/24)" w:date="2024-11-25T09:53:00Z" w16du:dateUtc="2024-11-25T08:53:00Z">
        <w:r>
          <w:t>URR</w:t>
        </w:r>
        <w:r>
          <w:tab/>
          <w:t>Usage Reporting Rule</w:t>
        </w:r>
      </w:ins>
    </w:p>
    <w:p w14:paraId="21711F0F" w14:textId="77777777" w:rsidR="00AB4D69" w:rsidRDefault="00AB4D69" w:rsidP="00AB4D69">
      <w:pPr>
        <w:pStyle w:val="EW"/>
        <w:rPr>
          <w:ins w:id="1169" w:author="Thomas Stockhammer (24/11/24)" w:date="2024-11-25T09:53:00Z" w16du:dateUtc="2024-11-25T08:53:00Z"/>
        </w:rPr>
      </w:pPr>
      <w:ins w:id="1170" w:author="Thomas Stockhammer (24/11/24)" w:date="2024-11-25T09:53:00Z" w16du:dateUtc="2024-11-25T08:53:00Z">
        <w:r>
          <w:t>USIM</w:t>
        </w:r>
        <w:r>
          <w:tab/>
          <w:t>Universal Subscriber Identity Module</w:t>
        </w:r>
      </w:ins>
    </w:p>
    <w:p w14:paraId="0BC134F4" w14:textId="77777777" w:rsidR="00AB4D69" w:rsidRDefault="00AB4D69" w:rsidP="00AB4D69">
      <w:pPr>
        <w:pStyle w:val="EW"/>
        <w:rPr>
          <w:ins w:id="1171" w:author="Thomas Stockhammer (24/11/24)" w:date="2024-11-25T09:53:00Z" w16du:dateUtc="2024-11-25T08:53:00Z"/>
        </w:rPr>
      </w:pPr>
      <w:ins w:id="1172" w:author="Thomas Stockhammer (24/11/24)" w:date="2024-11-25T09:53:00Z" w16du:dateUtc="2024-11-25T08:53:00Z">
        <w:r>
          <w:t>UTC</w:t>
        </w:r>
        <w:r>
          <w:tab/>
          <w:t>Coordinated Universal Time</w:t>
        </w:r>
      </w:ins>
    </w:p>
    <w:p w14:paraId="0E193874" w14:textId="77777777" w:rsidR="00AB4D69" w:rsidRDefault="00AB4D69" w:rsidP="00AB4D69">
      <w:pPr>
        <w:pStyle w:val="EW"/>
        <w:rPr>
          <w:ins w:id="1173" w:author="Thomas Stockhammer (24/11/24)" w:date="2024-11-25T09:53:00Z" w16du:dateUtc="2024-11-25T08:53:00Z"/>
        </w:rPr>
      </w:pPr>
      <w:ins w:id="1174" w:author="Thomas Stockhammer (24/11/24)" w:date="2024-11-25T09:53:00Z" w16du:dateUtc="2024-11-25T08:53:00Z">
        <w:r>
          <w:t>UUID</w:t>
        </w:r>
        <w:r>
          <w:tab/>
          <w:t>Universally Unique Identifier</w:t>
        </w:r>
      </w:ins>
    </w:p>
    <w:p w14:paraId="78977C60" w14:textId="77777777" w:rsidR="00AB4D69" w:rsidRDefault="00AB4D69" w:rsidP="00AB4D69">
      <w:pPr>
        <w:pStyle w:val="EW"/>
        <w:rPr>
          <w:ins w:id="1175" w:author="Thomas Stockhammer (24/11/24)" w:date="2024-11-25T09:53:00Z" w16du:dateUtc="2024-11-25T08:53:00Z"/>
        </w:rPr>
      </w:pPr>
      <w:ins w:id="1176" w:author="Thomas Stockhammer (24/11/24)" w:date="2024-11-25T09:53:00Z" w16du:dateUtc="2024-11-25T08:53:00Z">
        <w:r>
          <w:t>VBR</w:t>
        </w:r>
        <w:r>
          <w:tab/>
          <w:t>Variable Bitrate</w:t>
        </w:r>
      </w:ins>
    </w:p>
    <w:p w14:paraId="668B5E97" w14:textId="77777777" w:rsidR="00AB4D69" w:rsidRDefault="00AB4D69" w:rsidP="00AB4D69">
      <w:pPr>
        <w:pStyle w:val="EW"/>
        <w:rPr>
          <w:ins w:id="1177" w:author="Thomas Stockhammer (24/11/24)" w:date="2024-11-25T09:53:00Z" w16du:dateUtc="2024-11-25T08:53:00Z"/>
        </w:rPr>
      </w:pPr>
      <w:ins w:id="1178" w:author="Thomas Stockhammer (24/11/24)" w:date="2024-11-25T09:53:00Z" w16du:dateUtc="2024-11-25T08:53:00Z">
        <w:r>
          <w:t>VSF</w:t>
        </w:r>
        <w:r>
          <w:tab/>
          <w:t>Video Services Forum</w:t>
        </w:r>
      </w:ins>
    </w:p>
    <w:p w14:paraId="0BB8C078" w14:textId="77777777" w:rsidR="00AB4D69" w:rsidRDefault="00AB4D69" w:rsidP="00AB4D69">
      <w:pPr>
        <w:pStyle w:val="EW"/>
        <w:rPr>
          <w:ins w:id="1179" w:author="Thomas Stockhammer (24/11/24)" w:date="2024-11-25T09:53:00Z" w16du:dateUtc="2024-11-25T08:53:00Z"/>
        </w:rPr>
      </w:pPr>
      <w:ins w:id="1180" w:author="Thomas Stockhammer (24/11/24)" w:date="2024-11-25T09:53:00Z" w16du:dateUtc="2024-11-25T08:53:00Z">
        <w:r>
          <w:t>WAVE</w:t>
        </w:r>
        <w:r>
          <w:tab/>
          <w:t>Web Application Video Environment</w:t>
        </w:r>
      </w:ins>
    </w:p>
    <w:p w14:paraId="49BC6780" w14:textId="77777777" w:rsidR="00AB4D69" w:rsidRDefault="00AB4D69" w:rsidP="00AB4D69">
      <w:pPr>
        <w:pStyle w:val="EW"/>
        <w:rPr>
          <w:ins w:id="1181" w:author="Thomas Stockhammer (24/11/24)" w:date="2024-11-25T09:53:00Z" w16du:dateUtc="2024-11-25T08:53:00Z"/>
        </w:rPr>
      </w:pPr>
      <w:ins w:id="1182" w:author="Thomas Stockhammer (24/11/24)" w:date="2024-11-25T09:53:00Z" w16du:dateUtc="2024-11-25T08:53:00Z">
        <w:r>
          <w:t>WDD</w:t>
        </w:r>
        <w:r>
          <w:tab/>
          <w:t>Workflow Description Document</w:t>
        </w:r>
      </w:ins>
    </w:p>
    <w:p w14:paraId="5BDB8445" w14:textId="77777777" w:rsidR="00AB4D69" w:rsidRDefault="00AB4D69" w:rsidP="00AB4D69">
      <w:pPr>
        <w:pStyle w:val="EW"/>
        <w:rPr>
          <w:ins w:id="1183" w:author="Thomas Stockhammer (24/11/24)" w:date="2024-11-25T09:53:00Z" w16du:dateUtc="2024-11-25T08:53:00Z"/>
        </w:rPr>
      </w:pPr>
      <w:ins w:id="1184" w:author="Thomas Stockhammer (24/11/24)" w:date="2024-11-25T09:53:00Z" w16du:dateUtc="2024-11-25T08:53:00Z">
        <w:r>
          <w:t>XML</w:t>
        </w:r>
        <w:r>
          <w:tab/>
          <w:t>Extensible Markup Language</w:t>
        </w:r>
      </w:ins>
    </w:p>
    <w:p w14:paraId="0F6E450E" w14:textId="77777777" w:rsidR="00AB4D69" w:rsidRDefault="00AB4D69" w:rsidP="00AB4D69">
      <w:pPr>
        <w:pStyle w:val="EW"/>
        <w:rPr>
          <w:ins w:id="1185" w:author="Thomas Stockhammer (24/11/24)" w:date="2024-11-25T09:53:00Z" w16du:dateUtc="2024-11-25T08:53:00Z"/>
        </w:rPr>
      </w:pPr>
      <w:ins w:id="1186" w:author="Thomas Stockhammer (24/11/24)" w:date="2024-11-25T09:53:00Z" w16du:dateUtc="2024-11-25T08:53:00Z">
        <w:r>
          <w:t>XXX</w:t>
        </w:r>
        <w:r>
          <w:tab/>
          <w:t>To Be Determined</w:t>
        </w:r>
      </w:ins>
    </w:p>
    <w:p w14:paraId="145BD27A" w14:textId="77777777" w:rsidR="00AB4D69" w:rsidRDefault="00AB4D69" w:rsidP="00AB4D69">
      <w:pPr>
        <w:pStyle w:val="EW"/>
        <w:rPr>
          <w:ins w:id="1187" w:author="Thomas Stockhammer (24/11/24)" w:date="2024-11-25T09:53:00Z" w16du:dateUtc="2024-11-25T08:53:00Z"/>
        </w:rPr>
      </w:pPr>
      <w:ins w:id="1188" w:author="Thomas Stockhammer (24/11/24)" w:date="2024-11-25T09:53:00Z" w16du:dateUtc="2024-11-25T08:53:00Z">
        <w:r>
          <w:t>ZSM</w:t>
        </w:r>
        <w:r>
          <w:tab/>
          <w:t>Zero-touch network and Service Management</w:t>
        </w:r>
      </w:ins>
    </w:p>
    <w:p w14:paraId="21A64220" w14:textId="77777777" w:rsidR="00AB4D69" w:rsidRDefault="00AB4D69" w:rsidP="00AB4D69">
      <w:pPr>
        <w:pStyle w:val="EW"/>
        <w:ind w:left="0" w:firstLine="0"/>
        <w:pPrChange w:id="1189" w:author="Thomas Stockhammer (24/11/24)" w:date="2024-11-25T09:54:00Z" w16du:dateUtc="2024-11-25T08:54:00Z">
          <w:pPr>
            <w:pStyle w:val="EW"/>
          </w:pPr>
        </w:pPrChange>
      </w:pPr>
    </w:p>
    <w:p w14:paraId="02439B1F" w14:textId="77777777" w:rsidR="00AB4D69" w:rsidRDefault="00AB4D69" w:rsidP="00AB4D69">
      <w:pPr>
        <w:rPr>
          <w:noProof/>
        </w:rPr>
      </w:pPr>
    </w:p>
    <w:p w14:paraId="76A2B166"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7C9EA6" w14:textId="77777777" w:rsidR="00AB4D69" w:rsidRDefault="00AB4D69" w:rsidP="00AB4D69">
      <w:pPr>
        <w:pStyle w:val="Heading1"/>
      </w:pPr>
      <w:bookmarkStart w:id="1190" w:name="_Toc131150931"/>
      <w:r>
        <w:t>4</w:t>
      </w:r>
      <w:r w:rsidRPr="004D3578">
        <w:tab/>
      </w:r>
      <w:r>
        <w:t>5G Media Streaming</w:t>
      </w:r>
      <w:bookmarkEnd w:id="1190"/>
    </w:p>
    <w:p w14:paraId="79DF3C2A" w14:textId="77777777" w:rsidR="00AB4D69" w:rsidRDefault="00AB4D69" w:rsidP="00AB4D69">
      <w:pPr>
        <w:keepNext/>
      </w:pPr>
      <w:r>
        <w:t>The 5G Media Streaming architecture is defined in TS 26.501 [15].</w:t>
      </w:r>
    </w:p>
    <w:p w14:paraId="04140CC0" w14:textId="77777777" w:rsidR="00AB4D69" w:rsidRDefault="00AB4D69" w:rsidP="00AB4D69">
      <w:r>
        <w:t>Protocols and APIs are specified in TS 26.512 [16]</w:t>
      </w:r>
      <w:ins w:id="1191" w:author="Thomas Stockhammer" w:date="2024-06-05T11:33:00Z">
        <w:r>
          <w:t>, with reference to the generalized Media Session Handling</w:t>
        </w:r>
      </w:ins>
      <w:ins w:id="1192" w:author="Thomas Stockhammer" w:date="2024-06-05T11:34:00Z">
        <w:r>
          <w:t xml:space="preserve"> to TS 26.510</w:t>
        </w:r>
      </w:ins>
      <w:ins w:id="1193" w:author="Thomas Stockhammer" w:date="2024-06-05T11:39:00Z">
        <w:r>
          <w:t xml:space="preserve"> [</w:t>
        </w:r>
        <w:del w:id="1194" w:author="Thomas Stockhammer 1" w:date="2024-07-10T11:52:00Z" w16du:dateUtc="2024-07-10T09:52:00Z">
          <w:r w:rsidDel="00073C29">
            <w:delText>105</w:delText>
          </w:r>
        </w:del>
      </w:ins>
      <w:r>
        <w:t>108</w:t>
      </w:r>
      <w:ins w:id="1195" w:author="Thomas Stockhammer" w:date="2024-06-05T11:39:00Z">
        <w:r>
          <w:t>]</w:t>
        </w:r>
      </w:ins>
      <w:ins w:id="1196" w:author="Thomas Stockhammer" w:date="2024-06-05T11:34:00Z">
        <w:r>
          <w:t>.</w:t>
        </w:r>
      </w:ins>
      <w:del w:id="1197" w:author="Thomas Stockhammer" w:date="2024-06-05T11:33:00Z">
        <w:r w:rsidDel="0044740C">
          <w:delText>.</w:delText>
        </w:r>
      </w:del>
    </w:p>
    <w:p w14:paraId="1039CE09" w14:textId="77777777" w:rsidR="00AB4D69" w:rsidRDefault="00AB4D69" w:rsidP="00AB4D69">
      <w:r w:rsidRPr="00AA4BF4">
        <w:t>Profiles, codecs and formats</w:t>
      </w:r>
      <w:r>
        <w:t xml:space="preserve"> are provided in TS 26.511 [96].</w:t>
      </w:r>
    </w:p>
    <w:p w14:paraId="14A1F029" w14:textId="77777777" w:rsidR="00AB4D69" w:rsidRDefault="00AB4D69" w:rsidP="00AB4D69">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38713E9" w14:textId="77777777" w:rsidR="00AB4D69" w:rsidRDefault="00AB4D69" w:rsidP="00AB4D69">
      <w:pPr>
        <w:pStyle w:val="Heading2"/>
        <w:rPr>
          <w:ins w:id="1198" w:author="Thomas Stockhammer" w:date="2024-06-05T11:17:00Z"/>
        </w:rPr>
      </w:pPr>
      <w:ins w:id="1199" w:author="Thomas Stockhammer" w:date="2024-06-05T11:17:00Z">
        <w:r>
          <w:t>5.15</w:t>
        </w:r>
        <w:r>
          <w:tab/>
        </w:r>
        <w:bookmarkStart w:id="1200" w:name="_Hlk168479882"/>
        <w:r>
          <w:t>Media Delivery Specification</w:t>
        </w:r>
        <w:bookmarkEnd w:id="1200"/>
      </w:ins>
    </w:p>
    <w:p w14:paraId="1013A245" w14:textId="77777777" w:rsidR="00AB4D69" w:rsidRDefault="00AB4D69" w:rsidP="00AB4D69">
      <w:pPr>
        <w:pStyle w:val="Heading3"/>
        <w:rPr>
          <w:ins w:id="1201" w:author="Thomas Stockhammer" w:date="2024-06-05T11:17:00Z"/>
        </w:rPr>
      </w:pPr>
      <w:bookmarkStart w:id="1202" w:name="_Toc131151153"/>
      <w:ins w:id="1203" w:author="Thomas Stockhammer" w:date="2024-06-05T11:17:00Z">
        <w:r>
          <w:t>5.15.1</w:t>
        </w:r>
        <w:r>
          <w:tab/>
          <w:t>Description</w:t>
        </w:r>
        <w:bookmarkEnd w:id="1202"/>
      </w:ins>
    </w:p>
    <w:p w14:paraId="5C44F5A0" w14:textId="77777777" w:rsidR="00AB4D69" w:rsidRDefault="00AB4D69" w:rsidP="00AB4D69">
      <w:pPr>
        <w:rPr>
          <w:ins w:id="1204" w:author="Thomas Stockhammer" w:date="2024-06-05T11:22:00Z"/>
        </w:rPr>
      </w:pPr>
      <w:ins w:id="1205" w:author="Thomas Stockhammer" w:date="2024-06-05T11:20:00Z">
        <w:r w:rsidRPr="00005B3D">
          <w:t xml:space="preserve">The primary focus of </w:t>
        </w:r>
        <w:del w:id="1206" w:author="Thomas Stockhammer (24/11/24)" w:date="2024-11-25T10:15:00Z" w16du:dateUtc="2024-11-25T09:15:00Z">
          <w:r w:rsidDel="00FD4A94">
            <w:delText>a new specification in 3GPP</w:delText>
          </w:r>
        </w:del>
      </w:ins>
      <w:ins w:id="1207" w:author="Thomas Stockhammer (2024/08/13)" w:date="2024-08-13T21:53:00Z" w16du:dateUtc="2024-08-13T19:53:00Z">
        <w:del w:id="1208" w:author="Thomas Stockhammer (24/11/24)" w:date="2024-11-25T10:15:00Z" w16du:dateUtc="2024-11-25T09:15:00Z">
          <w:r w:rsidDel="00FD4A94">
            <w:delText xml:space="preserve"> or </w:delText>
          </w:r>
        </w:del>
        <w:r>
          <w:t>the update to T</w:t>
        </w:r>
      </w:ins>
      <w:ins w:id="1209" w:author="Thomas Stockhammer (2024/08/13)" w:date="2024-08-13T21:54:00Z" w16du:dateUtc="2024-08-13T19:54:00Z">
        <w:r>
          <w:t>S 26.512 [</w:t>
        </w:r>
        <w:del w:id="1210" w:author="Thomas Stockhammer (24/11/24)" w:date="2024-11-25T10:16:00Z" w16du:dateUtc="2024-11-25T09:16:00Z">
          <w:r w:rsidDel="00FD4A94">
            <w:delText>26512</w:delText>
          </w:r>
        </w:del>
      </w:ins>
      <w:ins w:id="1211" w:author="Thomas Stockhammer (24/11/24)" w:date="2024-11-25T10:16:00Z" w16du:dateUtc="2024-11-25T09:16:00Z">
        <w:r>
          <w:t>16</w:t>
        </w:r>
      </w:ins>
      <w:ins w:id="1212" w:author="Thomas Stockhammer (2024/08/13)" w:date="2024-08-13T21:54:00Z" w16du:dateUtc="2024-08-13T19:54:00Z">
        <w:r>
          <w:t>]</w:t>
        </w:r>
      </w:ins>
      <w:ins w:id="1213" w:author="Thomas Stockhammer" w:date="2024-06-05T11:20:00Z">
        <w:r>
          <w:t xml:space="preserve"> </w:t>
        </w:r>
        <w:r w:rsidRPr="00005B3D">
          <w:t xml:space="preserve">is </w:t>
        </w:r>
      </w:ins>
      <w:ins w:id="1214" w:author="Thomas Stockhammer" w:date="2024-06-05T11:21:00Z">
        <w:r>
          <w:t>addressing</w:t>
        </w:r>
      </w:ins>
      <w:ins w:id="1215" w:author="Thomas Stockhammer" w:date="2024-06-05T11:20:00Z">
        <w:r w:rsidRPr="00005B3D">
          <w:t xml:space="preserve"> </w:t>
        </w:r>
      </w:ins>
      <w:ins w:id="1216" w:author="Thomas Stockhammer" w:date="2024-06-05T11:21:00Z">
        <w:r>
          <w:t>the</w:t>
        </w:r>
      </w:ins>
      <w:ins w:id="1217" w:author="Thomas Stockhammer" w:date="2024-06-05T11:20:00Z">
        <w:r w:rsidRPr="00005B3D">
          <w:t xml:space="preserve"> of segmented media objects in the media plane, i.e. at reference points M2, </w:t>
        </w:r>
      </w:ins>
      <w:ins w:id="1218" w:author="Thomas Stockhammer 1" w:date="2024-07-10T11:06:00Z" w16du:dateUtc="2024-07-10T09:06:00Z">
        <w:r>
          <w:t xml:space="preserve">M3, </w:t>
        </w:r>
      </w:ins>
      <w:ins w:id="1219" w:author="Thomas Stockhammer" w:date="2024-06-05T11:20:00Z">
        <w:r w:rsidRPr="00005B3D">
          <w:t>M4</w:t>
        </w:r>
      </w:ins>
      <w:ins w:id="1220" w:author="Thomas Stockhammer" w:date="2024-06-05T11:28:00Z">
        <w:r>
          <w:t xml:space="preserve">, </w:t>
        </w:r>
      </w:ins>
      <w:ins w:id="1221" w:author="Thomas Stockhammer" w:date="2024-06-05T11:20:00Z">
        <w:r w:rsidRPr="00005B3D">
          <w:t>M7</w:t>
        </w:r>
      </w:ins>
      <w:ins w:id="1222" w:author="Thomas Stockhammer 1" w:date="2024-07-10T11:06:00Z" w16du:dateUtc="2024-07-10T09:06:00Z">
        <w:r>
          <w:t>, M11</w:t>
        </w:r>
      </w:ins>
      <w:ins w:id="1223" w:author="Thomas Stockhammer" w:date="2024-06-05T11:20:00Z">
        <w:r w:rsidRPr="00005B3D">
          <w:t xml:space="preserve"> </w:t>
        </w:r>
      </w:ins>
      <w:ins w:id="1224" w:author="Thomas Stockhammer" w:date="2024-06-05T11:28:00Z">
        <w:r>
          <w:t>and M1</w:t>
        </w:r>
      </w:ins>
      <w:ins w:id="1225" w:author="Thomas Stockhammer 1" w:date="2024-07-10T11:06:00Z" w16du:dateUtc="2024-07-10T09:06:00Z">
        <w:r>
          <w:t>2</w:t>
        </w:r>
      </w:ins>
      <w:ins w:id="1226" w:author="Thomas Stockhammer" w:date="2024-06-05T11:28:00Z">
        <w:del w:id="1227" w:author="Thomas Stockhammer 1" w:date="2024-07-10T11:06:00Z" w16du:dateUtc="2024-07-10T09:06:00Z">
          <w:r w:rsidDel="00EB15AE">
            <w:delText>1</w:delText>
          </w:r>
        </w:del>
        <w:r>
          <w:t xml:space="preserve"> </w:t>
        </w:r>
      </w:ins>
      <w:ins w:id="1228" w:author="Thomas Stockhammer" w:date="2024-06-05T11:20:00Z">
        <w:r w:rsidRPr="00005B3D">
          <w:t>of the Media Delivery architecture</w:t>
        </w:r>
      </w:ins>
      <w:ins w:id="1229" w:author="Thomas Stockhammer" w:date="2024-06-05T11:21:00Z">
        <w:r>
          <w:t xml:space="preserve"> as shown in Figure 5.15.1-1</w:t>
        </w:r>
      </w:ins>
      <w:ins w:id="1230" w:author="Thomas Stockhammer" w:date="2024-06-05T11:20:00Z">
        <w:r w:rsidRPr="00005B3D">
          <w:t xml:space="preserve">. </w:t>
        </w:r>
      </w:ins>
    </w:p>
    <w:p w14:paraId="5C8FDCAE" w14:textId="77777777" w:rsidR="00AB4D69" w:rsidRDefault="00AB4D69" w:rsidP="00AB4D69">
      <w:pPr>
        <w:pStyle w:val="TF"/>
        <w:rPr>
          <w:ins w:id="1231" w:author="Thomas Stockhammer" w:date="2024-06-05T11:25:00Z"/>
        </w:rPr>
      </w:pPr>
      <w:ins w:id="1232" w:author="Thomas Stockhammer 1" w:date="2024-07-10T10:05:00Z" w16du:dateUtc="2024-07-10T08:05:00Z">
        <w:r>
          <w:object w:dxaOrig="21600" w:dyaOrig="11805" w14:anchorId="1F376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5pt;height:262.5pt" o:ole="">
              <v:imagedata r:id="rId20" o:title=""/>
            </v:shape>
            <o:OLEObject Type="Embed" ProgID="Visio.Drawing.15" ShapeID="_x0000_i1031" DrawAspect="Content" ObjectID="_1794051444" r:id="rId21"/>
          </w:object>
        </w:r>
      </w:ins>
      <w:ins w:id="1233" w:author="Thomas Stockhammer" w:date="2024-06-05T11:26:00Z">
        <w:del w:id="1234" w:author="Thomas Stockhammer 1" w:date="2024-07-10T10:05:00Z" w16du:dateUtc="2024-07-10T08:05:00Z">
          <w:r w:rsidRPr="00020E30" w:rsidDel="00971015">
            <w:rPr>
              <w:lang w:val="en-US"/>
            </w:rPr>
            <w:object w:dxaOrig="21600" w:dyaOrig="11521" w14:anchorId="2B10E3FA">
              <v:shape id="_x0000_i1032" type="#_x0000_t75" style="width:481.5pt;height:257.25pt" o:ole="">
                <v:imagedata r:id="rId22" o:title=""/>
              </v:shape>
              <o:OLEObject Type="Embed" ProgID="Visio.Drawing.15" ShapeID="_x0000_i1032" DrawAspect="Content" ObjectID="_1794051445" r:id="rId23"/>
            </w:object>
          </w:r>
        </w:del>
      </w:ins>
    </w:p>
    <w:p w14:paraId="1611EC16" w14:textId="77777777" w:rsidR="00AB4D69" w:rsidRDefault="00AB4D69" w:rsidP="00AB4D69">
      <w:pPr>
        <w:pStyle w:val="TF"/>
        <w:rPr>
          <w:ins w:id="1235" w:author="Thomas Stockhammer" w:date="2024-06-05T11:21:00Z"/>
        </w:rPr>
      </w:pPr>
      <w:ins w:id="1236" w:author="Thomas Stockhammer" w:date="2024-06-05T11:25:00Z">
        <w:r>
          <w:t xml:space="preserve">Figure 5.15.1-1 Media Delivery Architecture as defined in TS 26.501 [15] with emphasis for protocol specification </w:t>
        </w:r>
      </w:ins>
      <w:ins w:id="1237" w:author="Thomas Stockhammer" w:date="2024-06-05T11:27:00Z">
        <w:r>
          <w:t xml:space="preserve">(M2, </w:t>
        </w:r>
      </w:ins>
      <w:ins w:id="1238" w:author="Thomas Stockhammer 1" w:date="2024-07-10T11:06:00Z" w16du:dateUtc="2024-07-10T09:06:00Z">
        <w:r>
          <w:t xml:space="preserve">M3, </w:t>
        </w:r>
      </w:ins>
      <w:ins w:id="1239" w:author="Thomas Stockhammer" w:date="2024-06-05T11:28:00Z">
        <w:r>
          <w:t>M4, M7</w:t>
        </w:r>
      </w:ins>
      <w:ins w:id="1240" w:author="Thomas Stockhammer 1" w:date="2024-07-10T10:08:00Z" w16du:dateUtc="2024-07-10T08:08:00Z">
        <w:r>
          <w:t>,</w:t>
        </w:r>
      </w:ins>
      <w:ins w:id="1241" w:author="Thomas Stockhammer" w:date="2024-06-05T11:28:00Z">
        <w:r>
          <w:t xml:space="preserve"> </w:t>
        </w:r>
        <w:del w:id="1242" w:author="Thomas Stockhammer 1" w:date="2024-07-10T10:08:00Z" w16du:dateUtc="2024-07-10T08:08:00Z">
          <w:r w:rsidDel="00B166FF">
            <w:delText xml:space="preserve">and </w:delText>
          </w:r>
        </w:del>
        <w:r>
          <w:t>M11</w:t>
        </w:r>
      </w:ins>
      <w:ins w:id="1243" w:author="Thomas Stockhammer 1" w:date="2024-07-10T10:08:00Z" w16du:dateUtc="2024-07-10T08:08:00Z">
        <w:r>
          <w:t xml:space="preserve"> and M12</w:t>
        </w:r>
      </w:ins>
      <w:ins w:id="1244" w:author="Thomas Stockhammer" w:date="2024-06-05T11:28:00Z">
        <w:r>
          <w:t xml:space="preserve">) </w:t>
        </w:r>
      </w:ins>
      <w:ins w:id="1245" w:author="Thomas Stockhammer" w:date="2024-06-05T11:25:00Z">
        <w:r>
          <w:t>to be developed.</w:t>
        </w:r>
      </w:ins>
    </w:p>
    <w:p w14:paraId="489AB88C" w14:textId="77777777" w:rsidR="00AB4D69" w:rsidRDefault="00AB4D69" w:rsidP="00AB4D69">
      <w:pPr>
        <w:rPr>
          <w:ins w:id="1246" w:author="Thomas Stockhammer 1" w:date="2024-07-10T11:06:00Z" w16du:dateUtc="2024-07-10T09:06:00Z"/>
        </w:rPr>
      </w:pPr>
      <w:ins w:id="1247" w:author="Thomas Stockhammer" w:date="2024-06-05T11:29:00Z">
        <w:del w:id="1248" w:author="Thomas Stockhammer (24/11/24)" w:date="2024-11-25T10:16:00Z" w16du:dateUtc="2024-11-25T09:16:00Z">
          <w:r w:rsidDel="00FD4A94">
            <w:delText>Such a</w:delText>
          </w:r>
        </w:del>
      </w:ins>
      <w:ins w:id="1249" w:author="Thomas Stockhammer" w:date="2024-06-05T11:20:00Z">
        <w:del w:id="1250" w:author="Thomas Stockhammer (24/11/24)" w:date="2024-11-25T10:16:00Z" w16du:dateUtc="2024-11-25T09:16:00Z">
          <w:r w:rsidRPr="00005B3D" w:rsidDel="00FD4A94">
            <w:delText xml:space="preserve"> specification</w:delText>
          </w:r>
        </w:del>
      </w:ins>
      <w:ins w:id="1251" w:author="Thomas Stockhammer (24/11/24)" w:date="2024-11-25T10:16:00Z" w16du:dateUtc="2024-11-25T09:16:00Z">
        <w:r>
          <w:t>The specification</w:t>
        </w:r>
      </w:ins>
      <w:ins w:id="1252" w:author="Thomas Stockhammer" w:date="2024-06-05T11:20:00Z">
        <w:r w:rsidRPr="00005B3D">
          <w:t xml:space="preserve"> </w:t>
        </w:r>
      </w:ins>
      <w:ins w:id="1253" w:author="Thomas Stockhammer" w:date="2024-06-05T11:29:00Z">
        <w:r>
          <w:t>is expected to</w:t>
        </w:r>
      </w:ins>
      <w:ins w:id="1254" w:author="Thomas Stockhammer" w:date="2024-06-05T11:20:00Z">
        <w:r w:rsidRPr="00005B3D">
          <w:t xml:space="preserve"> address interoperability considerations around content delivery protocol features and general technologies for segmented media streaming and the IP/PDU 5G System Layer. </w:t>
        </w:r>
      </w:ins>
      <w:ins w:id="1255" w:author="Thomas Stockhammer (24/11/24)" w:date="2024-11-25T10:17:00Z" w16du:dateUtc="2024-11-25T09:17:00Z">
        <w:r>
          <w:t xml:space="preserve">It was discussed whether a new specification is needed or updates to </w:t>
        </w:r>
      </w:ins>
      <w:ins w:id="1256" w:author="Thomas Stockhammer" w:date="2024-06-05T11:20:00Z">
        <w:del w:id="1257" w:author="Thomas Stockhammer (24/11/24)" w:date="2024-11-25T10:17:00Z" w16du:dateUtc="2024-11-25T09:17:00Z">
          <w:r w:rsidRPr="00005B3D" w:rsidDel="00FD4A94">
            <w:delText xml:space="preserve">This points to the further study media plane issues to support additional functionalities, but also identifies what needs to be ported from legacy </w:delText>
          </w:r>
        </w:del>
        <w:r w:rsidRPr="00005B3D">
          <w:t xml:space="preserve">TS 26.512 </w:t>
        </w:r>
      </w:ins>
      <w:ins w:id="1258" w:author="Thomas Stockhammer" w:date="2024-06-05T11:30:00Z">
        <w:r>
          <w:t xml:space="preserve">[16] </w:t>
        </w:r>
      </w:ins>
      <w:ins w:id="1259" w:author="Thomas Stockhammer (24/11/24)" w:date="2024-11-25T10:17:00Z" w16du:dateUtc="2024-11-25T09:17:00Z">
        <w:r>
          <w:t xml:space="preserve">are sufficient. </w:t>
        </w:r>
      </w:ins>
      <w:ins w:id="1260" w:author="Thomas Stockhammer" w:date="2024-06-05T11:20:00Z">
        <w:del w:id="1261" w:author="Thomas Stockhammer (24/11/24)" w:date="2024-11-25T10:17:00Z" w16du:dateUtc="2024-11-25T09:17:00Z">
          <w:r w:rsidRPr="00005B3D" w:rsidDel="00FD4A94">
            <w:delText>to a generalised media plane technical specification. The relation to media session handling (as specified in TS 26.510</w:delText>
          </w:r>
        </w:del>
      </w:ins>
      <w:ins w:id="1262" w:author="Thomas Stockhammer" w:date="2024-06-05T11:30:00Z">
        <w:del w:id="1263" w:author="Thomas Stockhammer (24/11/24)" w:date="2024-11-25T10:17:00Z" w16du:dateUtc="2024-11-25T09:17:00Z">
          <w:r w:rsidDel="00FD4A94">
            <w:delText xml:space="preserve"> [</w:delText>
          </w:r>
        </w:del>
      </w:ins>
      <w:ins w:id="1264" w:author="Thomas Stockhammer 1" w:date="2024-07-10T11:53:00Z" w16du:dateUtc="2024-07-10T09:53:00Z">
        <w:del w:id="1265" w:author="Thomas Stockhammer (24/11/24)" w:date="2024-11-25T10:17:00Z" w16du:dateUtc="2024-11-25T09:17:00Z">
          <w:r w:rsidDel="00FD4A94">
            <w:delText>26510</w:delText>
          </w:r>
        </w:del>
      </w:ins>
      <w:ins w:id="1266" w:author="Thomas Stockhammer" w:date="2024-06-05T11:30:00Z">
        <w:del w:id="1267" w:author="Thomas Stockhammer (24/11/24)" w:date="2024-11-25T10:17:00Z" w16du:dateUtc="2024-11-25T09:17:00Z">
          <w:r w:rsidDel="00FD4A94">
            <w:delText>105]</w:delText>
          </w:r>
        </w:del>
      </w:ins>
      <w:ins w:id="1268" w:author="Thomas Stockhammer" w:date="2024-06-05T11:20:00Z">
        <w:del w:id="1269" w:author="Thomas Stockhammer (24/11/24)" w:date="2024-11-25T10:17:00Z" w16du:dateUtc="2024-11-25T09:17:00Z">
          <w:r w:rsidRPr="00005B3D" w:rsidDel="00FD4A94">
            <w:delText xml:space="preserve">) is </w:delText>
          </w:r>
        </w:del>
      </w:ins>
      <w:ins w:id="1270" w:author="Thomas Stockhammer" w:date="2024-06-05T11:30:00Z">
        <w:del w:id="1271" w:author="Thomas Stockhammer (24/11/24)" w:date="2024-11-25T10:17:00Z" w16du:dateUtc="2024-11-25T09:17:00Z">
          <w:r w:rsidDel="00FD4A94">
            <w:delText>also relevant</w:delText>
          </w:r>
        </w:del>
      </w:ins>
      <w:ins w:id="1272" w:author="Thomas Stockhammer" w:date="2024-06-05T11:20:00Z">
        <w:del w:id="1273" w:author="Thomas Stockhammer (24/11/24)" w:date="2024-11-25T10:17:00Z" w16du:dateUtc="2024-11-25T09:17:00Z">
          <w:r w:rsidRPr="00005B3D" w:rsidDel="00FD4A94">
            <w:delText xml:space="preserve">, but not the focus of </w:delText>
          </w:r>
        </w:del>
      </w:ins>
      <w:ins w:id="1274" w:author="Thomas Stockhammer" w:date="2024-06-05T11:31:00Z">
        <w:del w:id="1275" w:author="Thomas Stockhammer (24/11/24)" w:date="2024-11-25T10:17:00Z" w16du:dateUtc="2024-11-25T09:17:00Z">
          <w:r w:rsidDel="00FD4A94">
            <w:delText>a new specification</w:delText>
          </w:r>
        </w:del>
      </w:ins>
      <w:ins w:id="1276" w:author="Thomas Stockhammer" w:date="2024-06-05T11:20:00Z">
        <w:del w:id="1277" w:author="Thomas Stockhammer (24/11/24)" w:date="2024-11-25T10:17:00Z" w16du:dateUtc="2024-11-25T09:17:00Z">
          <w:r w:rsidRPr="00005B3D" w:rsidDel="00FD4A94">
            <w:delText>.</w:delText>
          </w:r>
        </w:del>
      </w:ins>
      <w:ins w:id="1278" w:author="Thomas Stockhammer 1" w:date="2024-07-10T11:06:00Z" w16du:dateUtc="2024-07-10T09:06:00Z">
        <w:r>
          <w:br w:type="page"/>
        </w:r>
      </w:ins>
    </w:p>
    <w:p w14:paraId="72A6A14E" w14:textId="77777777" w:rsidR="00AB4D69" w:rsidRDefault="00AB4D69" w:rsidP="00AB4D69">
      <w:pPr>
        <w:rPr>
          <w:ins w:id="1279" w:author="Thomas Stockhammer" w:date="2024-06-05T11:32:00Z"/>
        </w:rPr>
      </w:pPr>
      <w:ins w:id="1280" w:author="Thomas Stockhammer 1" w:date="2024-07-10T11:06:00Z" w16du:dateUtc="2024-07-10T09:06:00Z">
        <w:r>
          <w:lastRenderedPageBreak/>
          <w:t>M12 is not in scope for this Technical Report and the expected new specification</w:t>
        </w:r>
      </w:ins>
      <w:ins w:id="1281" w:author="Thomas Stockhammer 1" w:date="2024-07-10T11:07:00Z" w16du:dateUtc="2024-07-10T09:07:00Z">
        <w:r>
          <w:t>, the focus is on Media AS from/to UE.</w:t>
        </w:r>
      </w:ins>
    </w:p>
    <w:p w14:paraId="7D87345A" w14:textId="77777777" w:rsidR="00AB4D69" w:rsidRDefault="00AB4D69" w:rsidP="00AB4D69">
      <w:pPr>
        <w:rPr>
          <w:ins w:id="1282" w:author="Thomas Stockhammer 1" w:date="2024-07-10T11:01:00Z" w16du:dateUtc="2024-07-10T09:01:00Z"/>
        </w:rPr>
      </w:pPr>
      <w:ins w:id="1283" w:author="Thomas Stockhammer" w:date="2024-06-05T11:32:00Z">
        <w:r>
          <w:t>Key aspects of such a specification should include common protocols on M2</w:t>
        </w:r>
      </w:ins>
      <w:ins w:id="1284" w:author="Thomas Stockhammer (24/11/24)" w:date="2024-11-25T10:18:00Z" w16du:dateUtc="2024-11-25T09:18:00Z">
        <w:r>
          <w:t xml:space="preserve"> </w:t>
        </w:r>
      </w:ins>
      <w:ins w:id="1285" w:author="Thomas Stockhammer" w:date="2024-06-05T11:32:00Z">
        <w:r>
          <w:t>and M4, as well as common APIs</w:t>
        </w:r>
      </w:ins>
      <w:ins w:id="1286" w:author="Thomas Stockhammer (24/11/24)" w:date="2024-11-25T10:18:00Z" w16du:dateUtc="2024-11-25T09:18:00Z">
        <w:r>
          <w:t xml:space="preserve"> and reference points</w:t>
        </w:r>
      </w:ins>
      <w:ins w:id="1287" w:author="Thomas Stockhammer" w:date="2024-06-05T11:32:00Z">
        <w:r>
          <w:t xml:space="preserve"> on </w:t>
        </w:r>
      </w:ins>
      <w:ins w:id="1288" w:author="Thomas Stockhammer (24/11/24)" w:date="2024-11-25T10:18:00Z" w16du:dateUtc="2024-11-25T09:18:00Z">
        <w:r>
          <w:t xml:space="preserve">M3, </w:t>
        </w:r>
      </w:ins>
      <w:ins w:id="1289" w:author="Thomas Stockhammer" w:date="2024-06-05T11:32:00Z">
        <w:r>
          <w:t>M7 and M11. In addition, consistent extensions to such protocols need to be reviewed, for exa</w:t>
        </w:r>
      </w:ins>
      <w:ins w:id="1290" w:author="Thomas Stockhammer" w:date="2024-06-05T11:33:00Z">
        <w:r>
          <w:t>mple custom HTTP headers, query parameters, etc.</w:t>
        </w:r>
      </w:ins>
    </w:p>
    <w:p w14:paraId="46F06D30" w14:textId="77777777" w:rsidR="00AB4D69" w:rsidDel="00041EFC" w:rsidRDefault="00AB4D69" w:rsidP="00AB4D69">
      <w:pPr>
        <w:rPr>
          <w:ins w:id="1291" w:author="Thomas Stockhammer 1" w:date="2024-07-10T10:09:00Z" w16du:dateUtc="2024-07-10T08:09:00Z"/>
          <w:del w:id="1292" w:author="Thomas Stockhammer (2024/08/13)" w:date="2024-08-13T21:52:00Z" w16du:dateUtc="2024-08-13T19:52:00Z"/>
        </w:rPr>
      </w:pPr>
      <w:ins w:id="1293" w:author="Thomas Stockhammer 1" w:date="2024-07-10T11:01:00Z" w16du:dateUtc="2024-07-10T09:01:00Z">
        <w:del w:id="1294" w:author="Thomas Stockhammer (2024/08/13)" w:date="2024-08-13T21:52:00Z" w16du:dateUtc="2024-08-13T19:52:00Z">
          <w:r w:rsidRPr="007506FB" w:rsidDel="00041EFC">
            <w:rPr>
              <w:highlight w:val="yellow"/>
            </w:rPr>
            <w:delText>M12 is not in scope for this Technical Report and the expected new specification.</w:delText>
          </w:r>
        </w:del>
      </w:ins>
    </w:p>
    <w:p w14:paraId="10999418" w14:textId="77777777" w:rsidR="00AB4D69" w:rsidRDefault="00AB4D69" w:rsidP="00AB4D69">
      <w:pPr>
        <w:pStyle w:val="Heading3"/>
        <w:rPr>
          <w:ins w:id="1295" w:author="Thomas Stockhammer 1" w:date="2024-07-10T11:36:00Z" w16du:dateUtc="2024-07-10T09:36:00Z"/>
        </w:rPr>
      </w:pPr>
      <w:ins w:id="1296" w:author="Thomas Stockhammer 1" w:date="2024-07-10T10:22:00Z" w16du:dateUtc="2024-07-10T08:22:00Z">
        <w:r>
          <w:t>5.15.2</w:t>
        </w:r>
        <w:r>
          <w:tab/>
        </w:r>
        <w:del w:id="1297" w:author="Thomas Stockhammer (24/11/24)" w:date="2024-11-25T10:18:00Z" w16du:dateUtc="2024-11-25T09:18:00Z">
          <w:r w:rsidDel="00FD4A94">
            <w:delText>General</w:delText>
          </w:r>
        </w:del>
      </w:ins>
      <w:ins w:id="1298" w:author="Thomas Stockhammer (24/11/24)" w:date="2024-11-25T10:18:00Z" w16du:dateUtc="2024-11-25T09:18:00Z">
        <w:r>
          <w:t>Considered</w:t>
        </w:r>
      </w:ins>
      <w:ins w:id="1299" w:author="Thomas Stockhammer 1" w:date="2024-07-10T10:22:00Z" w16du:dateUtc="2024-07-10T08:22:00Z">
        <w:r>
          <w:t xml:space="preserve"> </w:t>
        </w:r>
        <w:del w:id="1300" w:author="Thomas Stockhammer (24/11/24)" w:date="2024-11-25T10:18:00Z" w16du:dateUtc="2024-11-25T09:18:00Z">
          <w:r w:rsidDel="00FD4A94">
            <w:delText>Outline</w:delText>
          </w:r>
        </w:del>
      </w:ins>
      <w:ins w:id="1301" w:author="Thomas Stockhammer (24/11/24)" w:date="2024-11-25T10:18:00Z" w16du:dateUtc="2024-11-25T09:18:00Z">
        <w:r>
          <w:t>Text</w:t>
        </w:r>
      </w:ins>
      <w:ins w:id="1302" w:author="Thomas Stockhammer 1" w:date="2024-07-10T10:22:00Z" w16du:dateUtc="2024-07-10T08:22:00Z">
        <w:r>
          <w:t xml:space="preserve"> </w:t>
        </w:r>
        <w:del w:id="1303" w:author="Thomas Stockhammer (24/11/24)" w:date="2024-11-25T10:18:00Z" w16du:dateUtc="2024-11-25T09:18:00Z">
          <w:r w:rsidDel="00FD4A94">
            <w:delText>of</w:delText>
          </w:r>
        </w:del>
      </w:ins>
      <w:ins w:id="1304" w:author="Thomas Stockhammer (24/11/24)" w:date="2024-11-25T10:18:00Z" w16du:dateUtc="2024-11-25T09:18:00Z">
        <w:r>
          <w:t>in</w:t>
        </w:r>
      </w:ins>
      <w:ins w:id="1305" w:author="Thomas Stockhammer 1" w:date="2024-07-10T10:22:00Z" w16du:dateUtc="2024-07-10T08:22:00Z">
        <w:r>
          <w:t xml:space="preserve"> Specification</w:t>
        </w:r>
      </w:ins>
    </w:p>
    <w:p w14:paraId="6ED32566" w14:textId="77777777" w:rsidR="00AB4D69" w:rsidRPr="00E5518F" w:rsidRDefault="00AB4D69" w:rsidP="00AB4D69">
      <w:pPr>
        <w:rPr>
          <w:ins w:id="1306" w:author="Thomas Stockhammer 1" w:date="2024-07-10T10:22:00Z" w16du:dateUtc="2024-07-10T08:22:00Z"/>
        </w:rPr>
      </w:pPr>
      <w:ins w:id="1307" w:author="Thomas Stockhammer 1" w:date="2024-07-10T11:36:00Z" w16du:dateUtc="2024-07-10T09:36:00Z">
        <w:r>
          <w:t>The following outline is considered for a new specification addressing the media plane.</w:t>
        </w:r>
      </w:ins>
    </w:p>
    <w:p w14:paraId="354E9B3D" w14:textId="77777777" w:rsidR="00AB4D69" w:rsidDel="00FD4A94" w:rsidRDefault="00AB4D69" w:rsidP="00AB4D69">
      <w:pPr>
        <w:pStyle w:val="B1"/>
        <w:rPr>
          <w:ins w:id="1308" w:author="Thomas Stockhammer 1" w:date="2024-07-10T11:37:00Z" w16du:dateUtc="2024-07-10T09:37:00Z"/>
          <w:del w:id="1309" w:author="Thomas Stockhammer (24/11/24)" w:date="2024-11-25T10:18:00Z" w16du:dateUtc="2024-11-25T09:18:00Z"/>
        </w:rPr>
      </w:pPr>
      <w:ins w:id="1310" w:author="Thomas Stockhammer 1" w:date="2024-07-10T11:37:00Z" w16du:dateUtc="2024-07-10T09:37:00Z">
        <w:del w:id="1311" w:author="Thomas Stockhammer (24/11/24)" w:date="2024-11-25T10:18:00Z" w16du:dateUtc="2024-11-25T09:18:00Z">
          <w:r w:rsidDel="00FD4A94">
            <w:delText>1</w:delText>
          </w:r>
          <w:r w:rsidDel="00FD4A94">
            <w:tab/>
            <w:delText>Scope</w:delText>
          </w:r>
        </w:del>
      </w:ins>
    </w:p>
    <w:p w14:paraId="23A63D44" w14:textId="77777777" w:rsidR="00AB4D69" w:rsidDel="00FD4A94" w:rsidRDefault="00AB4D69" w:rsidP="00AB4D69">
      <w:pPr>
        <w:pStyle w:val="B1"/>
        <w:rPr>
          <w:ins w:id="1312" w:author="Thomas Stockhammer 1" w:date="2024-07-10T11:37:00Z" w16du:dateUtc="2024-07-10T09:37:00Z"/>
          <w:del w:id="1313" w:author="Thomas Stockhammer (24/11/24)" w:date="2024-11-25T10:18:00Z" w16du:dateUtc="2024-11-25T09:18:00Z"/>
        </w:rPr>
      </w:pPr>
      <w:ins w:id="1314" w:author="Thomas Stockhammer 1" w:date="2024-07-10T11:37:00Z" w16du:dateUtc="2024-07-10T09:37:00Z">
        <w:del w:id="1315" w:author="Thomas Stockhammer (24/11/24)" w:date="2024-11-25T10:18:00Z" w16du:dateUtc="2024-11-25T09:18:00Z">
          <w:r w:rsidDel="00FD4A94">
            <w:delText>2</w:delText>
          </w:r>
          <w:r w:rsidDel="00FD4A94">
            <w:tab/>
            <w:delText>References</w:delText>
          </w:r>
        </w:del>
      </w:ins>
    </w:p>
    <w:p w14:paraId="3B8925D5" w14:textId="77777777" w:rsidR="00AB4D69" w:rsidDel="00FD4A94" w:rsidRDefault="00AB4D69" w:rsidP="00AB4D69">
      <w:pPr>
        <w:pStyle w:val="B1"/>
        <w:rPr>
          <w:ins w:id="1316" w:author="Thomas Stockhammer 1" w:date="2024-07-10T11:36:00Z" w16du:dateUtc="2024-07-10T09:36:00Z"/>
          <w:del w:id="1317" w:author="Thomas Stockhammer (24/11/24)" w:date="2024-11-25T10:18:00Z" w16du:dateUtc="2024-11-25T09:18:00Z"/>
        </w:rPr>
      </w:pPr>
      <w:ins w:id="1318" w:author="Thomas Stockhammer 1" w:date="2024-07-10T11:37:00Z" w16du:dateUtc="2024-07-10T09:37:00Z">
        <w:del w:id="1319" w:author="Thomas Stockhammer (24/11/24)" w:date="2024-11-25T10:18:00Z" w16du:dateUtc="2024-11-25T09:18:00Z">
          <w:r w:rsidDel="00FD4A94">
            <w:delText>3</w:delText>
          </w:r>
          <w:r w:rsidDel="00FD4A94">
            <w:tab/>
            <w:delText>Definitions</w:delText>
          </w:r>
        </w:del>
      </w:ins>
    </w:p>
    <w:p w14:paraId="177D24D6" w14:textId="77777777" w:rsidR="00AB4D69" w:rsidRDefault="00AB4D69" w:rsidP="00AB4D69">
      <w:pPr>
        <w:pStyle w:val="B1"/>
        <w:rPr>
          <w:ins w:id="1320" w:author="Thomas Stockhammer 1" w:date="2024-07-10T10:56:00Z" w16du:dateUtc="2024-07-10T08:56:00Z"/>
        </w:rPr>
      </w:pPr>
      <w:ins w:id="1321" w:author="Thomas Stockhammer 1" w:date="2024-07-10T11:37:00Z" w16du:dateUtc="2024-07-10T09:37:00Z">
        <w:del w:id="1322" w:author="Thomas Stockhammer (24/11/24)" w:date="2024-11-25T10:19:00Z" w16du:dateUtc="2024-11-25T09:19:00Z">
          <w:r w:rsidDel="00FD4A94">
            <w:delText>4</w:delText>
          </w:r>
        </w:del>
      </w:ins>
      <w:ins w:id="1323" w:author="Thomas Stockhammer (24/11/24)" w:date="2024-11-25T10:19:00Z" w16du:dateUtc="2024-11-25T09:19:00Z">
        <w:r>
          <w:t>1</w:t>
        </w:r>
      </w:ins>
      <w:ins w:id="1324" w:author="Thomas Stockhammer 1" w:date="2024-07-10T10:56:00Z" w16du:dateUtc="2024-07-10T08:56:00Z">
        <w:r>
          <w:tab/>
        </w:r>
      </w:ins>
      <w:ins w:id="1325" w:author="Thomas Stockhammer 1" w:date="2024-07-10T11:32:00Z" w16du:dateUtc="2024-07-10T09:32:00Z">
        <w:r>
          <w:t xml:space="preserve">Overview and </w:t>
        </w:r>
      </w:ins>
      <w:ins w:id="1326" w:author="Thomas Stockhammer 1" w:date="2024-07-10T10:57:00Z" w16du:dateUtc="2024-07-10T08:57:00Z">
        <w:r>
          <w:t>Assumptions</w:t>
        </w:r>
      </w:ins>
    </w:p>
    <w:p w14:paraId="36FAF205" w14:textId="77777777" w:rsidR="00AB4D69" w:rsidRDefault="00AB4D69" w:rsidP="00AB4D69">
      <w:pPr>
        <w:pStyle w:val="B2"/>
        <w:rPr>
          <w:ins w:id="1327" w:author="Thomas Stockhammer 1" w:date="2024-07-10T10:57:00Z" w16du:dateUtc="2024-07-10T08:57:00Z"/>
        </w:rPr>
      </w:pPr>
      <w:ins w:id="1328" w:author="Thomas Stockhammer (24/11/24)" w:date="2024-11-25T10:19:00Z" w16du:dateUtc="2024-11-25T09:19:00Z">
        <w:r>
          <w:t>1</w:t>
        </w:r>
      </w:ins>
      <w:ins w:id="1329" w:author="Thomas Stockhammer 1" w:date="2024-07-10T11:37:00Z" w16du:dateUtc="2024-07-10T09:37:00Z">
        <w:del w:id="1330" w:author="Thomas Stockhammer (24/11/24)" w:date="2024-11-25T10:19:00Z" w16du:dateUtc="2024-11-25T09:19:00Z">
          <w:r w:rsidDel="00FD4A94">
            <w:delText>4</w:delText>
          </w:r>
        </w:del>
        <w:r>
          <w:t>.1</w:t>
        </w:r>
      </w:ins>
      <w:ins w:id="1331" w:author="Thomas Stockhammer 1" w:date="2024-07-10T10:57:00Z" w16du:dateUtc="2024-07-10T08:57:00Z">
        <w:r>
          <w:tab/>
          <w:t>General Assumptions</w:t>
        </w:r>
      </w:ins>
      <w:ins w:id="1332" w:author="Thomas Stockhammer 1" w:date="2024-07-10T11:24:00Z" w16du:dateUtc="2024-07-10T09:24:00Z">
        <w:r>
          <w:t xml:space="preserve"> and Protocol Stack</w:t>
        </w:r>
      </w:ins>
      <w:ins w:id="1333" w:author="Thomas Stockhammer 1" w:date="2024-07-10T11:08:00Z" w16du:dateUtc="2024-07-10T09:08:00Z">
        <w:r>
          <w:t xml:space="preserve"> for M2 and M4</w:t>
        </w:r>
      </w:ins>
      <w:ins w:id="1334" w:author="Thomas Stockhammer 1" w:date="2024-07-10T10:57:00Z" w16du:dateUtc="2024-07-10T08:57:00Z">
        <w:r>
          <w:t xml:space="preserve">: </w:t>
        </w:r>
      </w:ins>
      <w:ins w:id="1335" w:author="Thomas Stockhammer 1" w:date="2024-07-10T10:58:00Z" w16du:dateUtc="2024-07-10T08:58:00Z">
        <w:r>
          <w:t>IPv4 or IPv6</w:t>
        </w:r>
      </w:ins>
      <w:ins w:id="1336" w:author="Thomas Stockhammer 1" w:date="2024-07-10T11:21:00Z" w16du:dateUtc="2024-07-10T09:21:00Z">
        <w:r>
          <w:t xml:space="preserve"> </w:t>
        </w:r>
      </w:ins>
      <w:ins w:id="1337" w:author="Thomas Stockhammer 1" w:date="2024-07-10T11:22:00Z" w16du:dateUtc="2024-07-10T09:22:00Z">
        <w:r>
          <w:t>and HTTP according to RFC 9110</w:t>
        </w:r>
      </w:ins>
    </w:p>
    <w:p w14:paraId="54238035" w14:textId="77777777" w:rsidR="00AB4D69" w:rsidRDefault="00AB4D69" w:rsidP="00AB4D69">
      <w:pPr>
        <w:pStyle w:val="B3"/>
        <w:rPr>
          <w:ins w:id="1338" w:author="Thomas Stockhammer 1" w:date="2024-07-10T11:04:00Z" w16du:dateUtc="2024-07-10T09:04:00Z"/>
        </w:rPr>
      </w:pPr>
      <w:ins w:id="1339" w:author="Thomas Stockhammer 1" w:date="2024-07-10T11:04:00Z" w16du:dateUtc="2024-07-10T09:04:00Z">
        <w:r>
          <w:t>-</w:t>
        </w:r>
        <w:r>
          <w:tab/>
          <w:t>HTTP/1.1, TLS (optional), TCP, IP – parallel requests</w:t>
        </w:r>
      </w:ins>
      <w:ins w:id="1340" w:author="Thomas Stockhammer 1" w:date="2024-07-10T11:22:00Z" w16du:dateUtc="2024-07-10T09:22:00Z">
        <w:r>
          <w:t>, RFC 9112</w:t>
        </w:r>
      </w:ins>
    </w:p>
    <w:p w14:paraId="70FA5BA6" w14:textId="77777777" w:rsidR="00AB4D69" w:rsidRDefault="00AB4D69" w:rsidP="00AB4D69">
      <w:pPr>
        <w:pStyle w:val="B3"/>
        <w:rPr>
          <w:ins w:id="1341" w:author="Thomas Stockhammer 1" w:date="2024-07-10T11:04:00Z" w16du:dateUtc="2024-07-10T09:04:00Z"/>
        </w:rPr>
      </w:pPr>
      <w:ins w:id="1342" w:author="Thomas Stockhammer 1" w:date="2024-07-10T11:04:00Z" w16du:dateUtc="2024-07-10T09:04:00Z">
        <w:r>
          <w:t>-</w:t>
        </w:r>
        <w:r>
          <w:tab/>
          <w:t>HTTP/2, TLS, TCP, IP – one TCP connection</w:t>
        </w:r>
      </w:ins>
      <w:ins w:id="1343" w:author="Thomas Stockhammer 1" w:date="2024-07-10T11:22:00Z" w16du:dateUtc="2024-07-10T09:22:00Z">
        <w:r>
          <w:t>, RFC 9113</w:t>
        </w:r>
      </w:ins>
    </w:p>
    <w:p w14:paraId="4F9AECCF" w14:textId="77777777" w:rsidR="00AB4D69" w:rsidRDefault="00AB4D69" w:rsidP="00AB4D69">
      <w:pPr>
        <w:pStyle w:val="B3"/>
        <w:rPr>
          <w:ins w:id="1344" w:author="Thomas Stockhammer 1" w:date="2024-07-10T11:19:00Z" w16du:dateUtc="2024-07-10T09:19:00Z"/>
        </w:rPr>
      </w:pPr>
      <w:ins w:id="1345" w:author="Thomas Stockhammer 1" w:date="2024-07-10T11:04:00Z" w16du:dateUtc="2024-07-10T09:04:00Z">
        <w:r>
          <w:t>-</w:t>
        </w:r>
        <w:r>
          <w:tab/>
          <w:t>HTTP/3, QUIC (+TLS), UDP, IP – one QUIC connection</w:t>
        </w:r>
      </w:ins>
      <w:ins w:id="1346" w:author="Thomas Stockhammer 1" w:date="2024-07-10T11:22:00Z" w16du:dateUtc="2024-07-10T09:22:00Z">
        <w:r>
          <w:t>, RFC 9114</w:t>
        </w:r>
      </w:ins>
    </w:p>
    <w:p w14:paraId="057BA4A2" w14:textId="77777777" w:rsidR="00AB4D69" w:rsidRDefault="00AB4D69" w:rsidP="00AB4D69">
      <w:pPr>
        <w:pStyle w:val="B3"/>
        <w:rPr>
          <w:ins w:id="1347" w:author="Thomas Stockhammer 1" w:date="2024-07-10T11:33:00Z" w16du:dateUtc="2024-07-10T09:33:00Z"/>
        </w:rPr>
      </w:pPr>
      <w:ins w:id="1348" w:author="Thomas Stockhammer 1" w:date="2024-07-10T11:19:00Z" w16du:dateUtc="2024-07-10T09:19:00Z">
        <w:r>
          <w:t>-</w:t>
        </w:r>
        <w:r>
          <w:tab/>
          <w:t xml:space="preserve">HTTP </w:t>
        </w:r>
      </w:ins>
      <w:ins w:id="1349" w:author="Thomas Stockhammer 1" w:date="2024-07-10T11:20:00Z" w16du:dateUtc="2024-07-10T09:20:00Z">
        <w:r>
          <w:t>Methods</w:t>
        </w:r>
      </w:ins>
    </w:p>
    <w:p w14:paraId="73678FC0" w14:textId="77777777" w:rsidR="00AB4D69" w:rsidRDefault="00AB4D69" w:rsidP="00AB4D69">
      <w:pPr>
        <w:pStyle w:val="B3"/>
        <w:rPr>
          <w:ins w:id="1350" w:author="Thomas Stockhammer 1" w:date="2024-07-10T11:13:00Z" w16du:dateUtc="2024-07-10T09:13:00Z"/>
        </w:rPr>
      </w:pPr>
      <w:ins w:id="1351" w:author="Thomas Stockhammer 1" w:date="2024-07-10T11:33:00Z" w16du:dateUtc="2024-07-10T09:33:00Z">
        <w:r>
          <w:t>-</w:t>
        </w:r>
        <w:r>
          <w:tab/>
          <w:t>HTTP Headers</w:t>
        </w:r>
      </w:ins>
    </w:p>
    <w:p w14:paraId="67029BBA" w14:textId="77777777" w:rsidR="00AB4D69" w:rsidRDefault="00AB4D69" w:rsidP="00AB4D69">
      <w:pPr>
        <w:pStyle w:val="B2"/>
        <w:rPr>
          <w:ins w:id="1352" w:author="Thomas Stockhammer 1" w:date="2024-07-10T11:14:00Z" w16du:dateUtc="2024-07-10T09:14:00Z"/>
        </w:rPr>
      </w:pPr>
      <w:ins w:id="1353" w:author="Thomas Stockhammer (24/11/24)" w:date="2024-11-25T10:19:00Z" w16du:dateUtc="2024-11-25T09:19:00Z">
        <w:r>
          <w:t>1</w:t>
        </w:r>
      </w:ins>
      <w:ins w:id="1354" w:author="Thomas Stockhammer 1" w:date="2024-07-10T11:37:00Z" w16du:dateUtc="2024-07-10T09:37:00Z">
        <w:del w:id="1355" w:author="Thomas Stockhammer (24/11/24)" w:date="2024-11-25T10:19:00Z" w16du:dateUtc="2024-11-25T09:19:00Z">
          <w:r w:rsidDel="00FD4A94">
            <w:delText>4</w:delText>
          </w:r>
        </w:del>
        <w:r>
          <w:t>.2</w:t>
        </w:r>
      </w:ins>
      <w:ins w:id="1356" w:author="Thomas Stockhammer 1" w:date="2024-07-10T11:13:00Z" w16du:dateUtc="2024-07-10T09:13:00Z">
        <w:r>
          <w:tab/>
        </w:r>
      </w:ins>
      <w:ins w:id="1357" w:author="Thomas Stockhammer 1" w:date="2024-07-10T11:14:00Z" w16du:dateUtc="2024-07-10T09:14:00Z">
        <w:r>
          <w:t>General Assumptions for M7 and M11</w:t>
        </w:r>
      </w:ins>
    </w:p>
    <w:p w14:paraId="6A1D2CD2" w14:textId="77777777" w:rsidR="00AB4D69" w:rsidRDefault="00AB4D69" w:rsidP="00AB4D69">
      <w:pPr>
        <w:pStyle w:val="B3"/>
        <w:rPr>
          <w:ins w:id="1358" w:author="Thomas Stockhammer 1" w:date="2024-07-10T11:13:00Z" w16du:dateUtc="2024-07-10T09:13:00Z"/>
        </w:rPr>
      </w:pPr>
      <w:ins w:id="1359" w:author="Thomas Stockhammer 1" w:date="2024-07-10T11:14:00Z" w16du:dateUtc="2024-07-10T09:14:00Z">
        <w:r>
          <w:t>-</w:t>
        </w:r>
        <w:r>
          <w:tab/>
          <w:t xml:space="preserve">Existence of a reference API </w:t>
        </w:r>
      </w:ins>
      <w:ins w:id="1360" w:author="Thomas Stockhammer 1" w:date="2024-07-10T11:15:00Z" w16du:dateUtc="2024-07-10T09:15:00Z">
        <w:r>
          <w:t>in Media Access function</w:t>
        </w:r>
      </w:ins>
    </w:p>
    <w:p w14:paraId="7C4D76F6" w14:textId="77777777" w:rsidR="00AB4D69" w:rsidRDefault="00AB4D69" w:rsidP="00AB4D69">
      <w:pPr>
        <w:pStyle w:val="B2"/>
        <w:rPr>
          <w:ins w:id="1361" w:author="Thomas Stockhammer 1" w:date="2024-07-10T11:15:00Z" w16du:dateUtc="2024-07-10T09:15:00Z"/>
        </w:rPr>
      </w:pPr>
      <w:ins w:id="1362" w:author="Thomas Stockhammer (24/11/24)" w:date="2024-11-25T10:19:00Z" w16du:dateUtc="2024-11-25T09:19:00Z">
        <w:r>
          <w:t>1</w:t>
        </w:r>
      </w:ins>
      <w:ins w:id="1363" w:author="Thomas Stockhammer 1" w:date="2024-07-10T11:37:00Z" w16du:dateUtc="2024-07-10T09:37:00Z">
        <w:del w:id="1364" w:author="Thomas Stockhammer (24/11/24)" w:date="2024-11-25T10:19:00Z" w16du:dateUtc="2024-11-25T09:19:00Z">
          <w:r w:rsidDel="00FD4A94">
            <w:delText>4</w:delText>
          </w:r>
        </w:del>
        <w:r>
          <w:t>.3</w:t>
        </w:r>
      </w:ins>
      <w:ins w:id="1365" w:author="Thomas Stockhammer 1" w:date="2024-07-10T11:15:00Z" w16du:dateUtc="2024-07-10T09:15:00Z">
        <w:r>
          <w:tab/>
          <w:t xml:space="preserve">General Assumptions for M3 </w:t>
        </w:r>
      </w:ins>
    </w:p>
    <w:p w14:paraId="42D9B32D" w14:textId="77777777" w:rsidR="00AB4D69" w:rsidRDefault="00AB4D69" w:rsidP="00AB4D69">
      <w:pPr>
        <w:pStyle w:val="B3"/>
        <w:rPr>
          <w:ins w:id="1366" w:author="Thomas Stockhammer 1" w:date="2024-07-10T11:32:00Z" w16du:dateUtc="2024-07-10T09:32:00Z"/>
        </w:rPr>
      </w:pPr>
      <w:ins w:id="1367" w:author="Thomas Stockhammer 1" w:date="2024-07-10T11:15:00Z" w16du:dateUtc="2024-07-10T09:15:00Z">
        <w:r>
          <w:t>-</w:t>
        </w:r>
        <w:r>
          <w:tab/>
          <w:t>Existence of a reference API in Media AS</w:t>
        </w:r>
      </w:ins>
    </w:p>
    <w:p w14:paraId="34BBB045" w14:textId="77777777" w:rsidR="00AB4D69" w:rsidRDefault="00AB4D69" w:rsidP="00AB4D69">
      <w:pPr>
        <w:pStyle w:val="B2"/>
        <w:rPr>
          <w:ins w:id="1368" w:author="Thomas Stockhammer 1" w:date="2024-07-10T11:32:00Z" w16du:dateUtc="2024-07-10T09:32:00Z"/>
        </w:rPr>
      </w:pPr>
      <w:ins w:id="1369" w:author="Thomas Stockhammer (24/11/24)" w:date="2024-11-25T10:19:00Z" w16du:dateUtc="2024-11-25T09:19:00Z">
        <w:r>
          <w:t>1</w:t>
        </w:r>
      </w:ins>
      <w:ins w:id="1370" w:author="Thomas Stockhammer 1" w:date="2024-07-10T11:37:00Z" w16du:dateUtc="2024-07-10T09:37:00Z">
        <w:del w:id="1371" w:author="Thomas Stockhammer (24/11/24)" w:date="2024-11-25T10:19:00Z" w16du:dateUtc="2024-11-25T09:19:00Z">
          <w:r w:rsidDel="00FD4A94">
            <w:delText>4</w:delText>
          </w:r>
        </w:del>
        <w:r>
          <w:t>.4</w:t>
        </w:r>
      </w:ins>
      <w:ins w:id="1372" w:author="Thomas Stockhammer 1" w:date="2024-07-10T11:32:00Z" w16du:dateUtc="2024-07-10T09:32:00Z">
        <w:r>
          <w:tab/>
          <w:t>Features</w:t>
        </w:r>
      </w:ins>
    </w:p>
    <w:p w14:paraId="1F6628A0" w14:textId="77777777" w:rsidR="00AB4D69" w:rsidRDefault="00AB4D69" w:rsidP="00AB4D69">
      <w:pPr>
        <w:pStyle w:val="B3"/>
        <w:rPr>
          <w:ins w:id="1373" w:author="Thomas Stockhammer 1" w:date="2024-07-10T11:32:00Z" w16du:dateUtc="2024-07-10T09:32:00Z"/>
        </w:rPr>
      </w:pPr>
      <w:ins w:id="1374" w:author="Thomas Stockhammer 1" w:date="2024-07-10T11:32:00Z" w16du:dateUtc="2024-07-10T09:32:00Z">
        <w:r>
          <w:t>-</w:t>
        </w:r>
        <w:r>
          <w:tab/>
          <w:t xml:space="preserve">What are features? </w:t>
        </w:r>
      </w:ins>
    </w:p>
    <w:p w14:paraId="2D3148A2" w14:textId="77777777" w:rsidR="00AB4D69" w:rsidRDefault="00AB4D69" w:rsidP="00AB4D69">
      <w:pPr>
        <w:pStyle w:val="B4"/>
        <w:rPr>
          <w:ins w:id="1375" w:author="Thomas Stockhammer 1" w:date="2024-07-10T11:32:00Z" w16du:dateUtc="2024-07-10T09:32:00Z"/>
        </w:rPr>
      </w:pPr>
      <w:ins w:id="1376" w:author="Thomas Stockhammer 1" w:date="2024-07-10T11:32:00Z" w16du:dateUtc="2024-07-10T09:32:00Z">
        <w:r>
          <w:t>-</w:t>
        </w:r>
        <w:r>
          <w:tab/>
          <w:t xml:space="preserve">Configurable UE and Media AS functionalities. </w:t>
        </w:r>
      </w:ins>
    </w:p>
    <w:p w14:paraId="56BC45C4" w14:textId="77777777" w:rsidR="00AB4D69" w:rsidRDefault="00AB4D69" w:rsidP="00AB4D69">
      <w:pPr>
        <w:pStyle w:val="B4"/>
        <w:rPr>
          <w:ins w:id="1377" w:author="Thomas Stockhammer 1" w:date="2024-07-10T11:32:00Z" w16du:dateUtc="2024-07-10T09:32:00Z"/>
        </w:rPr>
      </w:pPr>
      <w:ins w:id="1378" w:author="Thomas Stockhammer 1" w:date="2024-07-10T11:32:00Z" w16du:dateUtc="2024-07-10T09:32:00Z">
        <w:r>
          <w:t>-</w:t>
        </w:r>
        <w:r>
          <w:tab/>
          <w:t>Features may be mandatory or optional, but are typically optional</w:t>
        </w:r>
      </w:ins>
    </w:p>
    <w:p w14:paraId="0FCD6505" w14:textId="77777777" w:rsidR="00AB4D69" w:rsidRDefault="00AB4D69" w:rsidP="00AB4D69">
      <w:pPr>
        <w:pStyle w:val="B4"/>
        <w:rPr>
          <w:ins w:id="1379" w:author="Thomas Stockhammer 1" w:date="2024-07-10T11:32:00Z" w16du:dateUtc="2024-07-10T09:32:00Z"/>
        </w:rPr>
      </w:pPr>
      <w:ins w:id="1380" w:author="Thomas Stockhammer 1" w:date="2024-07-10T11:32:00Z" w16du:dateUtc="2024-07-10T09:32:00Z">
        <w:r>
          <w:t>-</w:t>
        </w:r>
        <w:r>
          <w:tab/>
          <w:t>Features are fully specified and normative</w:t>
        </w:r>
      </w:ins>
    </w:p>
    <w:p w14:paraId="55A92B1C" w14:textId="77777777" w:rsidR="00AB4D69" w:rsidRDefault="00AB4D69" w:rsidP="00AB4D69">
      <w:pPr>
        <w:pStyle w:val="B3"/>
        <w:rPr>
          <w:ins w:id="1381" w:author="Thomas Stockhammer 1" w:date="2024-07-10T11:32:00Z" w16du:dateUtc="2024-07-10T09:32:00Z"/>
        </w:rPr>
      </w:pPr>
      <w:ins w:id="1382" w:author="Thomas Stockhammer 1" w:date="2024-07-10T11:32:00Z" w16du:dateUtc="2024-07-10T09:32:00Z">
        <w:r>
          <w:t>-</w:t>
        </w:r>
        <w:r>
          <w:tab/>
          <w:t>How can the features be configured?</w:t>
        </w:r>
      </w:ins>
    </w:p>
    <w:p w14:paraId="55E7B726" w14:textId="77777777" w:rsidR="00AB4D69" w:rsidRDefault="00AB4D69" w:rsidP="00AB4D69">
      <w:pPr>
        <w:pStyle w:val="B3"/>
        <w:rPr>
          <w:ins w:id="1383" w:author="Thomas Stockhammer 1" w:date="2024-07-10T11:32:00Z" w16du:dateUtc="2024-07-10T09:32:00Z"/>
        </w:rPr>
      </w:pPr>
      <w:ins w:id="1384" w:author="Thomas Stockhammer 1" w:date="2024-07-10T11:32:00Z" w16du:dateUtc="2024-07-10T09:32:00Z">
        <w:r>
          <w:t>-</w:t>
        </w:r>
        <w:r>
          <w:tab/>
          <w:t>What are the requirements for each feature?</w:t>
        </w:r>
      </w:ins>
    </w:p>
    <w:p w14:paraId="356A0ED0" w14:textId="77777777" w:rsidR="00AB4D69" w:rsidRDefault="00AB4D69" w:rsidP="00AB4D69">
      <w:pPr>
        <w:pStyle w:val="B3"/>
        <w:rPr>
          <w:ins w:id="1385" w:author="Thomas Stockhammer 1" w:date="2024-07-10T11:15:00Z" w16du:dateUtc="2024-07-10T09:15:00Z"/>
        </w:rPr>
      </w:pPr>
      <w:ins w:id="1386" w:author="Thomas Stockhammer 1" w:date="2024-07-10T11:32:00Z" w16du:dateUtc="2024-07-10T09:32:00Z">
        <w:r>
          <w:t>-</w:t>
        </w:r>
        <w:r>
          <w:tab/>
          <w:t>Overview of features and mapping to reference points</w:t>
        </w:r>
      </w:ins>
    </w:p>
    <w:p w14:paraId="40C70B84" w14:textId="77777777" w:rsidR="00AB4D69" w:rsidDel="00FD4A94" w:rsidRDefault="00AB4D69" w:rsidP="00AB4D69">
      <w:pPr>
        <w:pStyle w:val="B1"/>
        <w:rPr>
          <w:ins w:id="1387" w:author="Thomas Stockhammer 1" w:date="2024-07-10T11:48:00Z" w16du:dateUtc="2024-07-10T09:48:00Z"/>
          <w:del w:id="1388" w:author="Thomas Stockhammer (24/11/24)" w:date="2024-11-25T10:20:00Z" w16du:dateUtc="2024-11-25T09:20:00Z"/>
        </w:rPr>
      </w:pPr>
      <w:ins w:id="1389" w:author="Thomas Stockhammer 1" w:date="2024-07-10T11:37:00Z" w16du:dateUtc="2024-07-10T09:37:00Z">
        <w:del w:id="1390" w:author="Thomas Stockhammer (24/11/24)" w:date="2024-11-25T10:20:00Z" w16du:dateUtc="2024-11-25T09:20:00Z">
          <w:r w:rsidDel="00FD4A94">
            <w:delText>5</w:delText>
          </w:r>
        </w:del>
      </w:ins>
      <w:ins w:id="1391" w:author="Thomas Stockhammer 1" w:date="2024-07-10T11:29:00Z" w16du:dateUtc="2024-07-10T09:29:00Z">
        <w:del w:id="1392" w:author="Thomas Stockhammer (24/11/24)" w:date="2024-11-25T10:20:00Z" w16du:dateUtc="2024-11-25T09:20:00Z">
          <w:r w:rsidDel="00FD4A94">
            <w:tab/>
          </w:r>
        </w:del>
      </w:ins>
      <w:ins w:id="1393" w:author="Thomas Stockhammer 1" w:date="2024-07-10T11:41:00Z" w16du:dateUtc="2024-07-10T09:41:00Z">
        <w:del w:id="1394" w:author="Thomas Stockhammer (24/11/24)" w:date="2024-11-25T10:20:00Z" w16du:dateUtc="2024-11-25T09:20:00Z">
          <w:r w:rsidDel="00FD4A94">
            <w:delText xml:space="preserve">General Procedures for Functions and </w:delText>
          </w:r>
        </w:del>
      </w:ins>
      <w:ins w:id="1395" w:author="Thomas Stockhammer 1" w:date="2024-07-10T11:29:00Z" w16du:dateUtc="2024-07-10T09:29:00Z">
        <w:del w:id="1396" w:author="Thomas Stockhammer (24/11/24)" w:date="2024-11-25T10:20:00Z" w16du:dateUtc="2024-11-25T09:20:00Z">
          <w:r w:rsidDel="00FD4A94">
            <w:delText xml:space="preserve">Reference Points </w:delText>
          </w:r>
        </w:del>
      </w:ins>
    </w:p>
    <w:p w14:paraId="2F11AB82" w14:textId="77777777" w:rsidR="00AB4D69" w:rsidDel="00FD4A94" w:rsidRDefault="00AB4D69" w:rsidP="00AB4D69">
      <w:pPr>
        <w:pStyle w:val="EditorsNote"/>
        <w:rPr>
          <w:ins w:id="1397" w:author="Thomas Stockhammer 1" w:date="2024-07-10T11:30:00Z" w16du:dateUtc="2024-07-10T09:30:00Z"/>
          <w:del w:id="1398" w:author="Thomas Stockhammer (24/11/24)" w:date="2024-11-25T10:20:00Z" w16du:dateUtc="2024-11-25T09:20:00Z"/>
        </w:rPr>
      </w:pPr>
      <w:ins w:id="1399" w:author="Thomas Stockhammer 1" w:date="2024-07-10T11:48:00Z" w16du:dateUtc="2024-07-10T09:48:00Z">
        <w:del w:id="1400" w:author="Thomas Stockhammer (24/11/24)" w:date="2024-11-25T10:20:00Z" w16du:dateUtc="2024-11-25T09:20:00Z">
          <w:r w:rsidDel="00FD4A94">
            <w:delText>Editor’s Note</w:delText>
          </w:r>
        </w:del>
      </w:ins>
      <w:ins w:id="1401" w:author="Thomas Stockhammer 1" w:date="2024-07-10T11:49:00Z" w16du:dateUtc="2024-07-10T09:49:00Z">
        <w:del w:id="1402" w:author="Thomas Stockhammer (24/11/24)" w:date="2024-11-25T10:20:00Z" w16du:dateUtc="2024-11-25T09:20:00Z">
          <w:r w:rsidDel="00FD4A94">
            <w:delText>: do we want to differentiate uplink and downlink streaming?</w:delText>
          </w:r>
        </w:del>
      </w:ins>
    </w:p>
    <w:p w14:paraId="53ED6AEC" w14:textId="77777777" w:rsidR="00AB4D69" w:rsidDel="00FD4A94" w:rsidRDefault="00AB4D69" w:rsidP="00AB4D69">
      <w:pPr>
        <w:pStyle w:val="B2"/>
        <w:rPr>
          <w:ins w:id="1403" w:author="Thomas Stockhammer 1" w:date="2024-07-10T11:41:00Z" w16du:dateUtc="2024-07-10T09:41:00Z"/>
          <w:del w:id="1404" w:author="Thomas Stockhammer (24/11/24)" w:date="2024-11-25T10:20:00Z" w16du:dateUtc="2024-11-25T09:20:00Z"/>
        </w:rPr>
      </w:pPr>
      <w:ins w:id="1405" w:author="Thomas Stockhammer 1" w:date="2024-07-10T11:42:00Z" w16du:dateUtc="2024-07-10T09:42:00Z">
        <w:del w:id="1406" w:author="Thomas Stockhammer (24/11/24)" w:date="2024-11-25T10:20:00Z" w16du:dateUtc="2024-11-25T09:20:00Z">
          <w:r w:rsidDel="00FD4A94">
            <w:delText>-</w:delText>
          </w:r>
          <w:r w:rsidDel="00FD4A94">
            <w:tab/>
            <w:delText>Media AS</w:delText>
          </w:r>
        </w:del>
      </w:ins>
    </w:p>
    <w:p w14:paraId="562BD1A0" w14:textId="77777777" w:rsidR="00AB4D69" w:rsidDel="00FD4A94" w:rsidRDefault="00AB4D69" w:rsidP="00AB4D69">
      <w:pPr>
        <w:pStyle w:val="B3"/>
        <w:rPr>
          <w:ins w:id="1407" w:author="Thomas Stockhammer 1" w:date="2024-07-10T11:43:00Z" w16du:dateUtc="2024-07-10T09:43:00Z"/>
          <w:del w:id="1408" w:author="Thomas Stockhammer (24/11/24)" w:date="2024-11-25T10:20:00Z" w16du:dateUtc="2024-11-25T09:20:00Z"/>
        </w:rPr>
      </w:pPr>
      <w:ins w:id="1409" w:author="Thomas Stockhammer 1" w:date="2024-07-10T11:43:00Z" w16du:dateUtc="2024-07-10T09:43:00Z">
        <w:del w:id="1410" w:author="Thomas Stockhammer (24/11/24)" w:date="2024-11-25T10:20:00Z" w16du:dateUtc="2024-11-25T09:20:00Z">
          <w:r w:rsidDel="00FD4A94">
            <w:delText>-</w:delText>
          </w:r>
          <w:r w:rsidDel="00FD4A94">
            <w:tab/>
            <w:delText>Overview</w:delText>
          </w:r>
        </w:del>
      </w:ins>
    </w:p>
    <w:p w14:paraId="6A15C48F" w14:textId="77777777" w:rsidR="00AB4D69" w:rsidDel="00FD4A94" w:rsidRDefault="00AB4D69" w:rsidP="00AB4D69">
      <w:pPr>
        <w:pStyle w:val="B3"/>
        <w:rPr>
          <w:ins w:id="1411" w:author="Thomas Stockhammer 1" w:date="2024-07-10T11:30:00Z" w16du:dateUtc="2024-07-10T09:30:00Z"/>
          <w:del w:id="1412" w:author="Thomas Stockhammer (24/11/24)" w:date="2024-11-25T10:20:00Z" w16du:dateUtc="2024-11-25T09:20:00Z"/>
        </w:rPr>
      </w:pPr>
      <w:ins w:id="1413" w:author="Thomas Stockhammer 1" w:date="2024-07-10T11:30:00Z" w16du:dateUtc="2024-07-10T09:30:00Z">
        <w:del w:id="1414" w:author="Thomas Stockhammer (24/11/24)" w:date="2024-11-25T10:20:00Z" w16du:dateUtc="2024-11-25T09:20:00Z">
          <w:r w:rsidDel="00FD4A94">
            <w:delText>-</w:delText>
          </w:r>
          <w:r w:rsidDel="00FD4A94">
            <w:tab/>
            <w:delText xml:space="preserve">Reference Point M2 </w:delText>
          </w:r>
        </w:del>
      </w:ins>
    </w:p>
    <w:p w14:paraId="60228F31" w14:textId="77777777" w:rsidR="00AB4D69" w:rsidDel="00FD4A94" w:rsidRDefault="00AB4D69" w:rsidP="00AB4D69">
      <w:pPr>
        <w:pStyle w:val="B3"/>
        <w:rPr>
          <w:ins w:id="1415" w:author="Thomas Stockhammer 1" w:date="2024-07-10T11:31:00Z" w16du:dateUtc="2024-07-10T09:31:00Z"/>
          <w:del w:id="1416" w:author="Thomas Stockhammer (24/11/24)" w:date="2024-11-25T10:20:00Z" w16du:dateUtc="2024-11-25T09:20:00Z"/>
        </w:rPr>
      </w:pPr>
      <w:ins w:id="1417" w:author="Thomas Stockhammer 1" w:date="2024-07-10T11:31:00Z" w16du:dateUtc="2024-07-10T09:31:00Z">
        <w:del w:id="1418" w:author="Thomas Stockhammer (24/11/24)" w:date="2024-11-25T10:20:00Z" w16du:dateUtc="2024-11-25T09:20:00Z">
          <w:r w:rsidDel="00FD4A94">
            <w:delText>-</w:delText>
          </w:r>
          <w:r w:rsidDel="00FD4A94">
            <w:tab/>
            <w:delText xml:space="preserve">Reference Point M3 </w:delText>
          </w:r>
        </w:del>
      </w:ins>
    </w:p>
    <w:p w14:paraId="28DC4490" w14:textId="77777777" w:rsidR="00AB4D69" w:rsidDel="00FD4A94" w:rsidRDefault="00AB4D69" w:rsidP="00AB4D69">
      <w:pPr>
        <w:pStyle w:val="B3"/>
        <w:rPr>
          <w:ins w:id="1419" w:author="Thomas Stockhammer 1" w:date="2024-07-10T11:31:00Z" w16du:dateUtc="2024-07-10T09:31:00Z"/>
          <w:del w:id="1420" w:author="Thomas Stockhammer (24/11/24)" w:date="2024-11-25T10:20:00Z" w16du:dateUtc="2024-11-25T09:20:00Z"/>
        </w:rPr>
      </w:pPr>
      <w:ins w:id="1421" w:author="Thomas Stockhammer 1" w:date="2024-07-10T11:31:00Z" w16du:dateUtc="2024-07-10T09:31:00Z">
        <w:del w:id="1422" w:author="Thomas Stockhammer (24/11/24)" w:date="2024-11-25T10:20:00Z" w16du:dateUtc="2024-11-25T09:20:00Z">
          <w:r w:rsidDel="00FD4A94">
            <w:delText>-</w:delText>
          </w:r>
          <w:r w:rsidDel="00FD4A94">
            <w:tab/>
            <w:delText xml:space="preserve">Reference Point M4 </w:delText>
          </w:r>
        </w:del>
      </w:ins>
    </w:p>
    <w:p w14:paraId="253F0229" w14:textId="77777777" w:rsidR="00AB4D69" w:rsidDel="00FD4A94" w:rsidRDefault="00AB4D69" w:rsidP="00AB4D69">
      <w:pPr>
        <w:pStyle w:val="B2"/>
        <w:rPr>
          <w:ins w:id="1423" w:author="Thomas Stockhammer 1" w:date="2024-07-10T11:43:00Z" w16du:dateUtc="2024-07-10T09:43:00Z"/>
          <w:del w:id="1424" w:author="Thomas Stockhammer (24/11/24)" w:date="2024-11-25T10:20:00Z" w16du:dateUtc="2024-11-25T09:20:00Z"/>
        </w:rPr>
      </w:pPr>
      <w:ins w:id="1425" w:author="Thomas Stockhammer 1" w:date="2024-07-10T11:43:00Z" w16du:dateUtc="2024-07-10T09:43:00Z">
        <w:del w:id="1426" w:author="Thomas Stockhammer (24/11/24)" w:date="2024-11-25T10:20:00Z" w16du:dateUtc="2024-11-25T09:20:00Z">
          <w:r w:rsidDel="00FD4A94">
            <w:delText>-</w:delText>
          </w:r>
          <w:r w:rsidDel="00FD4A94">
            <w:tab/>
            <w:delText>Media Access Client</w:delText>
          </w:r>
        </w:del>
      </w:ins>
    </w:p>
    <w:p w14:paraId="7D429B0F" w14:textId="77777777" w:rsidR="00AB4D69" w:rsidDel="00FD4A94" w:rsidRDefault="00AB4D69" w:rsidP="00AB4D69">
      <w:pPr>
        <w:pStyle w:val="B3"/>
        <w:rPr>
          <w:ins w:id="1427" w:author="Thomas Stockhammer 1" w:date="2024-07-10T11:43:00Z" w16du:dateUtc="2024-07-10T09:43:00Z"/>
          <w:del w:id="1428" w:author="Thomas Stockhammer (24/11/24)" w:date="2024-11-25T10:20:00Z" w16du:dateUtc="2024-11-25T09:20:00Z"/>
        </w:rPr>
      </w:pPr>
      <w:ins w:id="1429" w:author="Thomas Stockhammer 1" w:date="2024-07-10T11:43:00Z" w16du:dateUtc="2024-07-10T09:43:00Z">
        <w:del w:id="1430" w:author="Thomas Stockhammer (24/11/24)" w:date="2024-11-25T10:20:00Z" w16du:dateUtc="2024-11-25T09:20:00Z">
          <w:r w:rsidDel="00FD4A94">
            <w:delText>-</w:delText>
          </w:r>
          <w:r w:rsidDel="00FD4A94">
            <w:tab/>
            <w:delText>Overview</w:delText>
          </w:r>
        </w:del>
      </w:ins>
    </w:p>
    <w:p w14:paraId="7F43892E" w14:textId="77777777" w:rsidR="00AB4D69" w:rsidDel="00FD4A94" w:rsidRDefault="00AB4D69" w:rsidP="00AB4D69">
      <w:pPr>
        <w:pStyle w:val="B3"/>
        <w:rPr>
          <w:ins w:id="1431" w:author="Thomas Stockhammer 1" w:date="2024-07-10T11:43:00Z" w16du:dateUtc="2024-07-10T09:43:00Z"/>
          <w:del w:id="1432" w:author="Thomas Stockhammer (24/11/24)" w:date="2024-11-25T10:20:00Z" w16du:dateUtc="2024-11-25T09:20:00Z"/>
        </w:rPr>
      </w:pPr>
      <w:ins w:id="1433" w:author="Thomas Stockhammer 1" w:date="2024-07-10T11:43:00Z" w16du:dateUtc="2024-07-10T09:43:00Z">
        <w:del w:id="1434" w:author="Thomas Stockhammer (24/11/24)" w:date="2024-11-25T10:20:00Z" w16du:dateUtc="2024-11-25T09:20:00Z">
          <w:r w:rsidDel="00FD4A94">
            <w:delText>-</w:delText>
          </w:r>
          <w:r w:rsidDel="00FD4A94">
            <w:tab/>
            <w:delText xml:space="preserve">Reference Point M4 </w:delText>
          </w:r>
        </w:del>
      </w:ins>
    </w:p>
    <w:p w14:paraId="5CF297EE" w14:textId="77777777" w:rsidR="00AB4D69" w:rsidDel="00FD4A94" w:rsidRDefault="00AB4D69" w:rsidP="00AB4D69">
      <w:pPr>
        <w:pStyle w:val="B3"/>
        <w:rPr>
          <w:ins w:id="1435" w:author="Thomas Stockhammer 1" w:date="2024-07-10T11:44:00Z" w16du:dateUtc="2024-07-10T09:44:00Z"/>
          <w:del w:id="1436" w:author="Thomas Stockhammer (24/11/24)" w:date="2024-11-25T10:20:00Z" w16du:dateUtc="2024-11-25T09:20:00Z"/>
        </w:rPr>
      </w:pPr>
      <w:ins w:id="1437" w:author="Thomas Stockhammer 1" w:date="2024-07-10T11:31:00Z" w16du:dateUtc="2024-07-10T09:31:00Z">
        <w:del w:id="1438" w:author="Thomas Stockhammer (24/11/24)" w:date="2024-11-25T10:20:00Z" w16du:dateUtc="2024-11-25T09:20:00Z">
          <w:r w:rsidDel="00FD4A94">
            <w:delText>-</w:delText>
          </w:r>
          <w:r w:rsidDel="00FD4A94">
            <w:tab/>
            <w:delText>Reference Point M7</w:delText>
          </w:r>
        </w:del>
      </w:ins>
    </w:p>
    <w:p w14:paraId="61BB66CB" w14:textId="77777777" w:rsidR="00AB4D69" w:rsidDel="00FD4A94" w:rsidRDefault="00AB4D69" w:rsidP="00AB4D69">
      <w:pPr>
        <w:pStyle w:val="B3"/>
        <w:rPr>
          <w:ins w:id="1439" w:author="Thomas Stockhammer 1" w:date="2024-07-10T11:29:00Z" w16du:dateUtc="2024-07-10T09:29:00Z"/>
          <w:del w:id="1440" w:author="Thomas Stockhammer (24/11/24)" w:date="2024-11-25T10:20:00Z" w16du:dateUtc="2024-11-25T09:20:00Z"/>
        </w:rPr>
      </w:pPr>
      <w:ins w:id="1441" w:author="Thomas Stockhammer 1" w:date="2024-07-10T11:44:00Z" w16du:dateUtc="2024-07-10T09:44:00Z">
        <w:del w:id="1442" w:author="Thomas Stockhammer (24/11/24)" w:date="2024-11-25T10:20:00Z" w16du:dateUtc="2024-11-25T09:20:00Z">
          <w:r w:rsidDel="00FD4A94">
            <w:delText>-</w:delText>
          </w:r>
          <w:r w:rsidDel="00FD4A94">
            <w:tab/>
            <w:delText>Reference Point</w:delText>
          </w:r>
        </w:del>
      </w:ins>
      <w:ins w:id="1443" w:author="Thomas Stockhammer 1" w:date="2024-07-10T11:31:00Z" w16du:dateUtc="2024-07-10T09:31:00Z">
        <w:del w:id="1444" w:author="Thomas Stockhammer (24/11/24)" w:date="2024-11-25T10:20:00Z" w16du:dateUtc="2024-11-25T09:20:00Z">
          <w:r w:rsidDel="00FD4A94">
            <w:delText xml:space="preserve"> M11 </w:delText>
          </w:r>
        </w:del>
      </w:ins>
    </w:p>
    <w:p w14:paraId="6D6351B6" w14:textId="77777777" w:rsidR="00AB4D69" w:rsidRDefault="00AB4D69" w:rsidP="00AB4D69">
      <w:pPr>
        <w:pStyle w:val="B1"/>
        <w:rPr>
          <w:ins w:id="1445" w:author="Thomas Stockhammer 1" w:date="2024-07-10T11:51:00Z" w16du:dateUtc="2024-07-10T09:51:00Z"/>
        </w:rPr>
      </w:pPr>
      <w:ins w:id="1446" w:author="Thomas Stockhammer (24/11/24)" w:date="2024-11-25T10:20:00Z" w16du:dateUtc="2024-11-25T09:20:00Z">
        <w:r>
          <w:t>2</w:t>
        </w:r>
      </w:ins>
      <w:ins w:id="1447" w:author="Thomas Stockhammer 1" w:date="2024-07-10T11:38:00Z" w16du:dateUtc="2024-07-10T09:38:00Z">
        <w:del w:id="1448" w:author="Thomas Stockhammer (24/11/24)" w:date="2024-11-25T10:20:00Z" w16du:dateUtc="2024-11-25T09:20:00Z">
          <w:r w:rsidDel="00FD4A94">
            <w:delText>6</w:delText>
          </w:r>
        </w:del>
      </w:ins>
      <w:ins w:id="1449" w:author="Thomas Stockhammer 1" w:date="2024-07-10T11:31:00Z" w16du:dateUtc="2024-07-10T09:31:00Z">
        <w:r>
          <w:tab/>
        </w:r>
      </w:ins>
      <w:ins w:id="1450" w:author="Thomas Stockhammer 1" w:date="2024-07-10T11:38:00Z" w16du:dateUtc="2024-07-10T09:38:00Z">
        <w:r>
          <w:t xml:space="preserve">Media Delivery </w:t>
        </w:r>
      </w:ins>
      <w:ins w:id="1451" w:author="Thomas Stockhammer 1" w:date="2024-07-10T11:31:00Z" w16du:dateUtc="2024-07-10T09:31:00Z">
        <w:r>
          <w:t>Feature</w:t>
        </w:r>
      </w:ins>
      <w:ins w:id="1452" w:author="Thomas Stockhammer 1" w:date="2024-07-10T11:35:00Z" w16du:dateUtc="2024-07-10T09:35:00Z">
        <w:r>
          <w:t>s</w:t>
        </w:r>
      </w:ins>
    </w:p>
    <w:p w14:paraId="16429666" w14:textId="77777777" w:rsidR="00AB4D69" w:rsidRPr="000723A3" w:rsidDel="00FD4A94" w:rsidRDefault="00AB4D69" w:rsidP="00AB4D69">
      <w:pPr>
        <w:pStyle w:val="EditorsNote"/>
        <w:rPr>
          <w:ins w:id="1453" w:author="Thomas Stockhammer 1" w:date="2024-07-10T11:38:00Z" w16du:dateUtc="2024-07-10T09:38:00Z"/>
          <w:del w:id="1454" w:author="Thomas Stockhammer (24/11/24)" w:date="2024-11-25T10:20:00Z" w16du:dateUtc="2024-11-25T09:20:00Z"/>
        </w:rPr>
      </w:pPr>
      <w:ins w:id="1455" w:author="Thomas Stockhammer 1" w:date="2024-07-10T11:51:00Z" w16du:dateUtc="2024-07-10T09:51:00Z">
        <w:del w:id="1456" w:author="Thomas Stockhammer (24/11/24)" w:date="2024-11-25T10:20:00Z" w16du:dateUtc="2024-11-25T09:20:00Z">
          <w:r w:rsidRPr="000723A3" w:rsidDel="00FD4A94">
            <w:delText xml:space="preserve">Editor’s Note: </w:delText>
          </w:r>
          <w:r w:rsidDel="00FD4A94">
            <w:delText xml:space="preserve">as an alternative, reference points are the top headings and then we add to each reference point what the feature needs to </w:delText>
          </w:r>
        </w:del>
      </w:ins>
      <w:ins w:id="1457" w:author="Thomas Stockhammer 1" w:date="2024-07-10T11:52:00Z" w16du:dateUtc="2024-07-10T09:52:00Z">
        <w:del w:id="1458" w:author="Thomas Stockhammer (24/11/24)" w:date="2024-11-25T10:20:00Z" w16du:dateUtc="2024-11-25T09:20:00Z">
          <w:r w:rsidDel="00FD4A94">
            <w:delText>support.</w:delText>
          </w:r>
        </w:del>
      </w:ins>
    </w:p>
    <w:p w14:paraId="13909475" w14:textId="77777777" w:rsidR="00AB4D69" w:rsidRDefault="00AB4D69" w:rsidP="00AB4D69">
      <w:pPr>
        <w:pStyle w:val="B2"/>
        <w:rPr>
          <w:ins w:id="1459" w:author="Thomas Stockhammer 1" w:date="2024-07-10T11:33:00Z" w16du:dateUtc="2024-07-10T09:33:00Z"/>
        </w:rPr>
      </w:pPr>
      <w:ins w:id="1460" w:author="Thomas Stockhammer 1" w:date="2024-07-10T11:38:00Z" w16du:dateUtc="2024-07-10T09:38:00Z">
        <w:r>
          <w:t>-</w:t>
        </w:r>
        <w:r>
          <w:tab/>
          <w:t>For each feature</w:t>
        </w:r>
      </w:ins>
    </w:p>
    <w:p w14:paraId="2C9C1855" w14:textId="77777777" w:rsidR="00AB4D69" w:rsidRDefault="00AB4D69" w:rsidP="00AB4D69">
      <w:pPr>
        <w:pStyle w:val="B3"/>
        <w:rPr>
          <w:ins w:id="1461" w:author="Thomas Stockhammer 1" w:date="2024-07-10T11:34:00Z" w16du:dateUtc="2024-07-10T09:34:00Z"/>
        </w:rPr>
      </w:pPr>
      <w:ins w:id="1462" w:author="Thomas Stockhammer 1" w:date="2024-07-10T11:33:00Z" w16du:dateUtc="2024-07-10T09:33:00Z">
        <w:r>
          <w:t>-</w:t>
        </w:r>
        <w:r>
          <w:tab/>
        </w:r>
      </w:ins>
      <w:ins w:id="1463" w:author="Thomas Stockhammer 1" w:date="2024-07-10T11:34:00Z" w16du:dateUtc="2024-07-10T09:34:00Z">
        <w:r>
          <w:t>Overview</w:t>
        </w:r>
      </w:ins>
    </w:p>
    <w:p w14:paraId="7B5E47D2" w14:textId="77777777" w:rsidR="00AB4D69" w:rsidRDefault="00AB4D69" w:rsidP="00AB4D69">
      <w:pPr>
        <w:pStyle w:val="B3"/>
        <w:rPr>
          <w:ins w:id="1464" w:author="Thomas Stockhammer 1" w:date="2024-07-10T11:44:00Z" w16du:dateUtc="2024-07-10T09:44:00Z"/>
        </w:rPr>
      </w:pPr>
      <w:ins w:id="1465" w:author="Thomas Stockhammer 1" w:date="2024-07-10T11:44:00Z" w16du:dateUtc="2024-07-10T09:44:00Z">
        <w:r>
          <w:t>-</w:t>
        </w:r>
        <w:r>
          <w:tab/>
          <w:t>Procedures</w:t>
        </w:r>
      </w:ins>
      <w:ins w:id="1466" w:author="Thomas Stockhammer 1" w:date="2024-07-10T11:45:00Z" w16du:dateUtc="2024-07-10T09:45:00Z">
        <w:r>
          <w:t xml:space="preserve"> (if not in stage-2, possibly referenced)</w:t>
        </w:r>
      </w:ins>
      <w:ins w:id="1467" w:author="Thomas Stockhammer 1" w:date="2024-07-10T11:44:00Z" w16du:dateUtc="2024-07-10T09:44:00Z">
        <w:r>
          <w:t xml:space="preserve"> </w:t>
        </w:r>
      </w:ins>
    </w:p>
    <w:p w14:paraId="6AF64669" w14:textId="77777777" w:rsidR="00AB4D69" w:rsidRDefault="00AB4D69" w:rsidP="00AB4D69">
      <w:pPr>
        <w:pStyle w:val="B3"/>
        <w:rPr>
          <w:ins w:id="1468" w:author="Thomas Stockhammer (24/11/24)" w:date="2024-11-25T10:20:00Z" w16du:dateUtc="2024-11-25T09:20:00Z"/>
        </w:rPr>
      </w:pPr>
      <w:ins w:id="1469" w:author="Thomas Stockhammer 1" w:date="2024-07-10T11:34:00Z" w16du:dateUtc="2024-07-10T09:34:00Z">
        <w:r>
          <w:t>-</w:t>
        </w:r>
        <w:r>
          <w:tab/>
        </w:r>
      </w:ins>
      <w:ins w:id="1470" w:author="Thomas Stockhammer 1" w:date="2024-07-10T11:35:00Z" w16du:dateUtc="2024-07-10T09:35:00Z">
        <w:r>
          <w:t xml:space="preserve">Requirements for </w:t>
        </w:r>
      </w:ins>
      <w:ins w:id="1471" w:author="Thomas Stockhammer 1" w:date="2024-07-10T11:44:00Z" w16du:dateUtc="2024-07-10T09:44:00Z">
        <w:r>
          <w:t>each function and reference po</w:t>
        </w:r>
      </w:ins>
      <w:ins w:id="1472" w:author="Thomas Stockhammer 1" w:date="2024-07-10T11:45:00Z" w16du:dateUtc="2024-07-10T09:45:00Z">
        <w:r>
          <w:t>int</w:t>
        </w:r>
      </w:ins>
      <w:ins w:id="1473" w:author="Thomas Stockhammer 1" w:date="2024-07-10T11:34:00Z" w16du:dateUtc="2024-07-10T09:34:00Z">
        <w:r>
          <w:t xml:space="preserve"> </w:t>
        </w:r>
      </w:ins>
    </w:p>
    <w:p w14:paraId="04F8258E" w14:textId="77777777" w:rsidR="00AB4D69" w:rsidRDefault="00AB4D69" w:rsidP="00AB4D69">
      <w:pPr>
        <w:pStyle w:val="B3"/>
        <w:rPr>
          <w:ins w:id="1474" w:author="Thomas Stockhammer 1" w:date="2024-07-10T11:34:00Z" w16du:dateUtc="2024-07-10T09:34:00Z"/>
        </w:rPr>
      </w:pPr>
      <w:ins w:id="1475" w:author="Thomas Stockhammer (24/11/24)" w:date="2024-11-25T10:20:00Z" w16du:dateUtc="2024-11-25T09:20:00Z">
        <w:r>
          <w:t>-</w:t>
        </w:r>
        <w:r>
          <w:tab/>
          <w:t>Configuration on A</w:t>
        </w:r>
      </w:ins>
      <w:ins w:id="1476" w:author="Thomas Stockhammer (24/11/24)" w:date="2024-11-25T10:21:00Z" w16du:dateUtc="2024-11-25T09:21:00Z">
        <w:r>
          <w:t>S through M3, Impact on M2 and M4, client APIs M7 and M11</w:t>
        </w:r>
      </w:ins>
      <w:ins w:id="1477" w:author="Thomas Stockhammer (24/11/24)" w:date="2024-11-25T10:22:00Z" w16du:dateUtc="2024-11-25T09:22:00Z">
        <w:r>
          <w:t>.</w:t>
        </w:r>
      </w:ins>
      <w:ins w:id="1478" w:author="Thomas Stockhammer (24/11/24)" w:date="2024-11-25T10:21:00Z" w16du:dateUtc="2024-11-25T09:21:00Z">
        <w:r>
          <w:t xml:space="preserve"> </w:t>
        </w:r>
      </w:ins>
    </w:p>
    <w:p w14:paraId="3EC5725B" w14:textId="77777777" w:rsidR="00AB4D69" w:rsidRDefault="00AB4D69" w:rsidP="00AB4D69">
      <w:pPr>
        <w:pStyle w:val="B3"/>
        <w:rPr>
          <w:ins w:id="1479" w:author="Thomas Stockhammer 1" w:date="2024-07-10T10:22:00Z" w16du:dateUtc="2024-07-10T08:22:00Z"/>
        </w:rPr>
      </w:pPr>
      <w:ins w:id="1480" w:author="Thomas Stockhammer 1" w:date="2024-07-10T11:35:00Z" w16du:dateUtc="2024-07-10T09:35:00Z">
        <w:r>
          <w:t>-</w:t>
        </w:r>
        <w:r>
          <w:tab/>
          <w:t>Implementation Guidelines</w:t>
        </w:r>
      </w:ins>
    </w:p>
    <w:p w14:paraId="37C0E89F" w14:textId="77777777" w:rsidR="00AB4D69" w:rsidRDefault="00AB4D69" w:rsidP="00AB4D69">
      <w:pPr>
        <w:pStyle w:val="Heading3"/>
        <w:rPr>
          <w:ins w:id="1481" w:author="Thomas Stockhammer (24/11/24)" w:date="2024-11-25T10:22:00Z" w16du:dateUtc="2024-11-25T09:22:00Z"/>
        </w:rPr>
      </w:pPr>
      <w:ins w:id="1482" w:author="Thomas Stockhammer 1" w:date="2024-07-10T11:45:00Z" w16du:dateUtc="2024-07-10T09:45:00Z">
        <w:r>
          <w:t>5.15.</w:t>
        </w:r>
      </w:ins>
      <w:ins w:id="1483" w:author="Thomas Stockhammer 1" w:date="2024-07-10T11:47:00Z" w16du:dateUtc="2024-07-10T09:47:00Z">
        <w:del w:id="1484" w:author="Thomas Stockhammer (24/11/24)" w:date="2024-11-25T10:22:00Z" w16du:dateUtc="2024-11-25T09:22:00Z">
          <w:r w:rsidDel="00AE11FB">
            <w:delText>3</w:delText>
          </w:r>
        </w:del>
      </w:ins>
      <w:ins w:id="1485" w:author="Thomas Stockhammer (24/11/24)" w:date="2024-11-25T10:22:00Z" w16du:dateUtc="2024-11-25T09:22:00Z">
        <w:r>
          <w:t>3</w:t>
        </w:r>
      </w:ins>
      <w:ins w:id="1486" w:author="Thomas Stockhammer 1" w:date="2024-07-10T11:45:00Z" w16du:dateUtc="2024-07-10T09:45:00Z">
        <w:r>
          <w:tab/>
        </w:r>
      </w:ins>
      <w:ins w:id="1487" w:author="Thomas Stockhammer 1" w:date="2024-07-10T11:46:00Z" w16du:dateUtc="2024-07-10T09:46:00Z">
        <w:del w:id="1488" w:author="Thomas Stockhammer (24/11/24)" w:date="2024-11-25T10:22:00Z" w16du:dateUtc="2024-11-25T09:22:00Z">
          <w:r w:rsidDel="00AE11FB">
            <w:delText>Existing Features</w:delText>
          </w:r>
        </w:del>
      </w:ins>
      <w:ins w:id="1489" w:author="Thomas Stockhammer (24/11/24)" w:date="2024-11-25T10:22:00Z" w16du:dateUtc="2024-11-25T09:22:00Z">
        <w:r>
          <w:t>Conclusions</w:t>
        </w:r>
      </w:ins>
    </w:p>
    <w:p w14:paraId="7EA8F440" w14:textId="77777777" w:rsidR="00AB4D69" w:rsidRDefault="00AB4D69" w:rsidP="00AB4D69">
      <w:pPr>
        <w:rPr>
          <w:ins w:id="1490" w:author="Thomas Stockhammer (24/11/24)" w:date="2024-11-25T10:23:00Z" w16du:dateUtc="2024-11-25T09:23:00Z"/>
        </w:rPr>
      </w:pPr>
      <w:ins w:id="1491" w:author="Thomas Stockhammer (24/11/24)" w:date="2024-11-25T10:22:00Z" w16du:dateUtc="2024-11-25T09:22:00Z">
        <w:r>
          <w:t>Based on the discussion in this cla</w:t>
        </w:r>
      </w:ins>
      <w:ins w:id="1492" w:author="Thomas Stockhammer (24/11/24)" w:date="2024-11-25T10:23:00Z" w16du:dateUtc="2024-11-25T09:23:00Z">
        <w:r>
          <w:t>use, it is recommended to</w:t>
        </w:r>
      </w:ins>
    </w:p>
    <w:p w14:paraId="32AF28F2" w14:textId="77777777" w:rsidR="00AB4D69" w:rsidRDefault="00AB4D69" w:rsidP="00AB4D69">
      <w:pPr>
        <w:pStyle w:val="B1"/>
        <w:rPr>
          <w:ins w:id="1493" w:author="Thomas Stockhammer (24/11/24)" w:date="2024-11-25T10:24:00Z" w16du:dateUtc="2024-11-25T09:24:00Z"/>
        </w:rPr>
      </w:pPr>
      <w:ins w:id="1494" w:author="Thomas Stockhammer (24/11/24)" w:date="2024-11-25T10:23:00Z" w16du:dateUtc="2024-11-25T09:23:00Z">
        <w:r>
          <w:t>-</w:t>
        </w:r>
        <w:r>
          <w:tab/>
        </w:r>
      </w:ins>
      <w:ins w:id="1495" w:author="Thomas Stockhammer (24/11/24)" w:date="2024-11-25T10:24:00Z" w16du:dateUtc="2024-11-25T09:24:00Z">
        <w:r>
          <w:t>update TS 26.512 for addressing extensions to media segment-based delivery</w:t>
        </w:r>
      </w:ins>
    </w:p>
    <w:p w14:paraId="04C2A2C3" w14:textId="77777777" w:rsidR="00AB4D69" w:rsidRPr="00AE11FB" w:rsidRDefault="00AB4D69" w:rsidP="00AB4D69">
      <w:pPr>
        <w:pStyle w:val="B1"/>
        <w:rPr>
          <w:ins w:id="1496" w:author="Thomas Stockhammer 1" w:date="2024-07-10T11:46:00Z" w16du:dateUtc="2024-07-10T09:46:00Z"/>
        </w:rPr>
      </w:pPr>
      <w:ins w:id="1497" w:author="Thomas Stockhammer (24/11/24)" w:date="2024-11-25T10:24:00Z" w16du:dateUtc="2024-11-25T09:24:00Z">
        <w:r>
          <w:lastRenderedPageBreak/>
          <w:t>-</w:t>
        </w:r>
        <w:r>
          <w:tab/>
          <w:t>adopt a documentation following the structure in clause 5.15.2.</w:t>
        </w:r>
      </w:ins>
    </w:p>
    <w:p w14:paraId="39EAB3F5" w14:textId="77777777" w:rsidR="00AB4D69" w:rsidRPr="00D7345A" w:rsidDel="00AE11FB" w:rsidRDefault="00AB4D69" w:rsidP="00AB4D69">
      <w:pPr>
        <w:ind w:left="1135" w:hanging="851"/>
        <w:rPr>
          <w:ins w:id="1498" w:author="Thomas Stockhammer 1" w:date="2024-07-10T11:45:00Z" w16du:dateUtc="2024-07-10T09:45:00Z"/>
          <w:del w:id="1499" w:author="Thomas Stockhammer (24/11/24)" w:date="2024-11-25T10:22:00Z" w16du:dateUtc="2024-11-25T09:22:00Z"/>
        </w:rPr>
      </w:pPr>
      <w:ins w:id="1500" w:author="Thomas Stockhammer 1" w:date="2024-07-10T11:46:00Z" w16du:dateUtc="2024-07-10T09:46:00Z">
        <w:del w:id="1501" w:author="Thomas Stockhammer (24/11/24)" w:date="2024-11-25T10:22:00Z" w16du:dateUtc="2024-11-25T09:22:00Z">
          <w:r w:rsidDel="00AE11FB">
            <w:delText>The following features are already documented in other 3GPP specifications, in particular in TS 26.512 [26512].</w:delText>
          </w:r>
        </w:del>
      </w:ins>
    </w:p>
    <w:p w14:paraId="7C06A2C7" w14:textId="77777777" w:rsidR="00AB4D69" w:rsidRPr="00BE00CB" w:rsidDel="00AE11FB" w:rsidRDefault="00AB4D69" w:rsidP="00AB4D69">
      <w:pPr>
        <w:pStyle w:val="EditorsNote"/>
        <w:rPr>
          <w:ins w:id="1502" w:author="Thomas Stockhammer 1" w:date="2024-07-10T11:45:00Z" w16du:dateUtc="2024-07-10T09:45:00Z"/>
          <w:del w:id="1503" w:author="Thomas Stockhammer (24/11/24)" w:date="2024-11-25T10:22:00Z" w16du:dateUtc="2024-11-25T09:22:00Z"/>
          <w:noProof/>
          <w:lang w:val="en-US"/>
        </w:rPr>
      </w:pPr>
      <w:ins w:id="1504" w:author="Thomas Stockhammer 1" w:date="2024-07-10T11:46:00Z" w16du:dateUtc="2024-07-10T09:46:00Z">
        <w:del w:id="1505" w:author="Thomas Stockhammer (24/11/24)" w:date="2024-11-25T10:22:00Z" w16du:dateUtc="2024-11-25T09:22:00Z">
          <w:r w:rsidDel="00AE11FB">
            <w:rPr>
              <w:noProof/>
              <w:lang w:val="en-US"/>
            </w:rPr>
            <w:delText>Editor’s Note: Details are for further study</w:delText>
          </w:r>
        </w:del>
      </w:ins>
    </w:p>
    <w:p w14:paraId="259FB843" w14:textId="77777777" w:rsidR="00AB4D69" w:rsidDel="00AE11FB" w:rsidRDefault="00AB4D69" w:rsidP="00AB4D69">
      <w:pPr>
        <w:pStyle w:val="Heading3"/>
        <w:ind w:left="1135" w:hanging="851"/>
        <w:rPr>
          <w:ins w:id="1506" w:author="Thomas Stockhammer 1" w:date="2024-07-10T10:10:00Z" w16du:dateUtc="2024-07-10T08:10:00Z"/>
          <w:del w:id="1507" w:author="Thomas Stockhammer (24/11/24)" w:date="2024-11-25T10:22:00Z" w16du:dateUtc="2024-11-25T09:22:00Z"/>
        </w:rPr>
      </w:pPr>
      <w:ins w:id="1508" w:author="Thomas Stockhammer 1" w:date="2024-07-10T10:10:00Z" w16du:dateUtc="2024-07-10T08:10:00Z">
        <w:del w:id="1509" w:author="Thomas Stockhammer (24/11/24)" w:date="2024-11-25T10:22:00Z" w16du:dateUtc="2024-11-25T09:22:00Z">
          <w:r w:rsidDel="00AE11FB">
            <w:delText>5.15.</w:delText>
          </w:r>
        </w:del>
      </w:ins>
      <w:ins w:id="1510" w:author="Thomas Stockhammer 1" w:date="2024-07-10T11:47:00Z" w16du:dateUtc="2024-07-10T09:47:00Z">
        <w:del w:id="1511" w:author="Thomas Stockhammer (24/11/24)" w:date="2024-11-25T10:22:00Z" w16du:dateUtc="2024-11-25T09:22:00Z">
          <w:r w:rsidDel="00AE11FB">
            <w:delText>4</w:delText>
          </w:r>
        </w:del>
      </w:ins>
      <w:ins w:id="1512" w:author="Thomas Stockhammer 1" w:date="2024-07-10T10:10:00Z" w16du:dateUtc="2024-07-10T08:10:00Z">
        <w:del w:id="1513" w:author="Thomas Stockhammer (24/11/24)" w:date="2024-11-25T10:22:00Z" w16du:dateUtc="2024-11-25T09:22:00Z">
          <w:r w:rsidDel="00AE11FB">
            <w:tab/>
            <w:delText>Importing from other specifications</w:delText>
          </w:r>
        </w:del>
      </w:ins>
    </w:p>
    <w:p w14:paraId="7B6CA180" w14:textId="77777777" w:rsidR="00AB4D69" w:rsidDel="00AE11FB" w:rsidRDefault="00AB4D69" w:rsidP="00AB4D69">
      <w:pPr>
        <w:ind w:left="1135" w:hanging="851"/>
        <w:rPr>
          <w:ins w:id="1514" w:author="Thomas Stockhammer" w:date="2024-06-05T11:39:00Z"/>
          <w:del w:id="1515" w:author="Thomas Stockhammer (24/11/24)" w:date="2024-11-25T10:22:00Z" w16du:dateUtc="2024-11-25T09:22:00Z"/>
        </w:rPr>
      </w:pPr>
      <w:ins w:id="1516" w:author="Thomas Stockhammer 1" w:date="2024-07-10T11:45:00Z" w16du:dateUtc="2024-07-10T09:45:00Z">
        <w:del w:id="1517" w:author="Thomas Stockhammer (24/11/24)" w:date="2024-11-25T10:22:00Z" w16du:dateUtc="2024-11-25T09:22:00Z">
          <w:r w:rsidDel="00AE11FB">
            <w:delText>The following inf</w:delText>
          </w:r>
        </w:del>
      </w:ins>
      <w:ins w:id="1518" w:author="Thomas Stockhammer 1" w:date="2024-07-10T11:47:00Z" w16du:dateUtc="2024-07-10T09:47:00Z">
        <w:del w:id="1519" w:author="Thomas Stockhammer (24/11/24)" w:date="2024-11-25T10:22:00Z" w16du:dateUtc="2024-11-25T09:22:00Z">
          <w:r w:rsidDel="00AE11FB">
            <w:delText>ormation already exists in other specifications</w:delText>
          </w:r>
        </w:del>
      </w:ins>
    </w:p>
    <w:p w14:paraId="117CB06D" w14:textId="77777777" w:rsidR="00AB4D69" w:rsidRPr="002E30ED" w:rsidRDefault="00AB4D69" w:rsidP="00AB4D69">
      <w:pPr>
        <w:pStyle w:val="EditorsNote"/>
        <w:rPr>
          <w:noProof/>
          <w:lang w:val="en-US"/>
        </w:rPr>
      </w:pPr>
      <w:ins w:id="1520" w:author="Thomas Stockhammer" w:date="2024-06-05T11:39:00Z">
        <w:del w:id="1521" w:author="Thomas Stockhammer (24/11/24)" w:date="2024-11-25T10:22:00Z" w16du:dateUtc="2024-11-25T09:22:00Z">
          <w:r w:rsidDel="00AE11FB">
            <w:rPr>
              <w:noProof/>
              <w:lang w:val="en-US"/>
            </w:rPr>
            <w:delText>Editor’s Note: Details are for further study</w:delText>
          </w:r>
        </w:del>
      </w:ins>
    </w:p>
    <w:p w14:paraId="77890210" w14:textId="77777777" w:rsidR="00AB4D69" w:rsidRDefault="00AB4D69" w:rsidP="00AB4D69">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E21100E" w14:textId="77777777" w:rsidR="00AB4D69" w:rsidRDefault="00AB4D69" w:rsidP="00AB4D69">
      <w:pPr>
        <w:pStyle w:val="Heading2"/>
        <w:rPr>
          <w:ins w:id="1522" w:author="Thomas Stockhammer" w:date="2024-06-05T11:19:00Z"/>
          <w:lang w:val="en-US"/>
        </w:rPr>
      </w:pPr>
      <w:ins w:id="1523" w:author="Thomas Stockhammer" w:date="2024-06-05T11:19:00Z">
        <w:r>
          <w:rPr>
            <w:lang w:val="en-US"/>
          </w:rPr>
          <w:t>6.15</w:t>
        </w:r>
        <w:r>
          <w:rPr>
            <w:lang w:val="en-US"/>
          </w:rPr>
          <w:tab/>
        </w:r>
        <w:r>
          <w:t>Media Delivery Specification</w:t>
        </w:r>
      </w:ins>
    </w:p>
    <w:p w14:paraId="3571C6D2" w14:textId="77777777" w:rsidR="00AB4D69" w:rsidRDefault="00AB4D69" w:rsidP="00AB4D69">
      <w:pPr>
        <w:rPr>
          <w:ins w:id="1524" w:author="Thomas Stockhammer (24/11/24)" w:date="2024-11-25T10:26:00Z" w16du:dateUtc="2024-11-25T09:26:00Z"/>
        </w:rPr>
      </w:pPr>
      <w:ins w:id="1525" w:author="Thomas Stockhammer (24/11/24)" w:date="2024-11-25T10:26:00Z" w16du:dateUtc="2024-11-25T09:26:00Z">
        <w:r w:rsidRPr="00005B3D">
          <w:t xml:space="preserve">The primary focus of </w:t>
        </w:r>
        <w:r>
          <w:t xml:space="preserve">the update to TS 26.512 [16] </w:t>
        </w:r>
        <w:r w:rsidRPr="00005B3D">
          <w:t xml:space="preserve">is </w:t>
        </w:r>
        <w:r>
          <w:t>addressing</w:t>
        </w:r>
        <w:r w:rsidRPr="00005B3D">
          <w:t xml:space="preserve"> </w:t>
        </w:r>
        <w:r>
          <w:t>the</w:t>
        </w:r>
        <w:r w:rsidRPr="00005B3D">
          <w:t xml:space="preserve"> 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ins>
    </w:p>
    <w:p w14:paraId="68E5490B" w14:textId="77777777" w:rsidR="00AB4D69" w:rsidRDefault="00AB4D69" w:rsidP="00AB4D69">
      <w:pPr>
        <w:rPr>
          <w:ins w:id="1526" w:author="Thomas Stockhammer (24/11/24)" w:date="2024-11-25T10:25:00Z" w16du:dateUtc="2024-11-25T09:25:00Z"/>
        </w:rPr>
      </w:pPr>
      <w:ins w:id="1527" w:author="Thomas Stockhammer (24/11/24)" w:date="2024-11-25T10:25:00Z" w16du:dateUtc="2024-11-25T09:25:00Z">
        <w:r>
          <w:t>Based on the discussion in clause 5.15 and the conclusion in 5.15.3, it is recommended to</w:t>
        </w:r>
      </w:ins>
    </w:p>
    <w:p w14:paraId="3F301445" w14:textId="77777777" w:rsidR="00AB4D69" w:rsidRDefault="00AB4D69" w:rsidP="00AB4D69">
      <w:pPr>
        <w:pStyle w:val="B1"/>
        <w:rPr>
          <w:ins w:id="1528" w:author="Thomas Stockhammer (24/11/24)" w:date="2024-11-25T10:25:00Z" w16du:dateUtc="2024-11-25T09:25:00Z"/>
        </w:rPr>
      </w:pPr>
      <w:ins w:id="1529" w:author="Thomas Stockhammer (24/11/24)" w:date="2024-11-25T10:25:00Z" w16du:dateUtc="2024-11-25T09:25:00Z">
        <w:r>
          <w:t>-</w:t>
        </w:r>
        <w:r>
          <w:tab/>
          <w:t>update TS 26.512 for addressing extensions to media segment-based delivery</w:t>
        </w:r>
      </w:ins>
    </w:p>
    <w:p w14:paraId="68C9CD36" w14:textId="32867CC6" w:rsidR="001E41F3" w:rsidRDefault="00AB4D69" w:rsidP="00E54783">
      <w:pPr>
        <w:pStyle w:val="B1"/>
        <w:rPr>
          <w:noProof/>
        </w:rPr>
      </w:pPr>
      <w:ins w:id="1530" w:author="Thomas Stockhammer (24/11/24)" w:date="2024-11-25T10:25:00Z" w16du:dateUtc="2024-11-25T09:25:00Z">
        <w:r>
          <w:t>-</w:t>
        </w:r>
        <w:r>
          <w:tab/>
          <w:t>adopt a documentation following the structure in clause 5.15.2.</w:t>
        </w:r>
      </w:ins>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C226AF" w14:textId="77777777" w:rsidR="00AD5A22" w:rsidRDefault="00AD5A22">
      <w:r>
        <w:separator/>
      </w:r>
    </w:p>
  </w:endnote>
  <w:endnote w:type="continuationSeparator" w:id="0">
    <w:p w14:paraId="6D877236" w14:textId="77777777" w:rsidR="00AD5A22" w:rsidRDefault="00AD5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eiryo UI">
    <w:charset w:val="80"/>
    <w:family w:val="swiss"/>
    <w:pitch w:val="variable"/>
    <w:sig w:usb0="E00002FF" w:usb1="6AC7FFFF" w:usb2="08000012" w:usb3="00000000" w:csb0="0002009F" w:csb1="00000000"/>
  </w:font>
  <w:font w:name="MS Mincho">
    <w:altName w:val="?l?r ??f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2AB8CE" w14:textId="77777777" w:rsidR="00AD5A22" w:rsidRDefault="00AD5A22">
      <w:r>
        <w:separator/>
      </w:r>
    </w:p>
  </w:footnote>
  <w:footnote w:type="continuationSeparator" w:id="0">
    <w:p w14:paraId="3D48C1BC" w14:textId="77777777" w:rsidR="00AD5A22" w:rsidRDefault="00AD5A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NormalIndent"/>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NormalWeb"/>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3"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3231241"/>
    <w:multiLevelType w:val="multilevel"/>
    <w:tmpl w:val="0CC8A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13C35A56"/>
    <w:multiLevelType w:val="hybridMultilevel"/>
    <w:tmpl w:val="B2AAC3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6"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7"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FB810B1"/>
    <w:multiLevelType w:val="hybridMultilevel"/>
    <w:tmpl w:val="02CA5798"/>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63"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7" w15:restartNumberingAfterBreak="0">
    <w:nsid w:val="26530001"/>
    <w:multiLevelType w:val="hybridMultilevel"/>
    <w:tmpl w:val="23E69B70"/>
    <w:lvl w:ilvl="0" w:tplc="8B8290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0" w15:restartNumberingAfterBreak="0">
    <w:nsid w:val="29F978E9"/>
    <w:multiLevelType w:val="hybridMultilevel"/>
    <w:tmpl w:val="669A7826"/>
    <w:lvl w:ilvl="0" w:tplc="9704FDD4">
      <w:start w:val="1"/>
      <w:numFmt w:val="bullet"/>
      <w:pStyle w:val="d8e"/>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3"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76"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8"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0"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81"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82"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4"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4893B41"/>
    <w:multiLevelType w:val="multilevel"/>
    <w:tmpl w:val="CA12AB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4"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5" w15:restartNumberingAfterBreak="0">
    <w:nsid w:val="37E46F00"/>
    <w:multiLevelType w:val="hybridMultilevel"/>
    <w:tmpl w:val="7012DA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7"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1"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0"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1"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2"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3"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3F974658"/>
    <w:multiLevelType w:val="hybridMultilevel"/>
    <w:tmpl w:val="DEFADA34"/>
    <w:lvl w:ilvl="0" w:tplc="8C6EEF32">
      <w:start w:val="1"/>
      <w:numFmt w:val="bullet"/>
      <w:lvlText w:val="•"/>
      <w:lvlJc w:val="left"/>
      <w:pPr>
        <w:tabs>
          <w:tab w:val="num" w:pos="720"/>
        </w:tabs>
        <w:ind w:left="720" w:hanging="360"/>
      </w:pPr>
      <w:rPr>
        <w:rFonts w:ascii="Arial" w:hAnsi="Arial" w:hint="default"/>
      </w:rPr>
    </w:lvl>
    <w:lvl w:ilvl="1" w:tplc="0C44DB70">
      <w:numFmt w:val="bullet"/>
      <w:lvlText w:val="•"/>
      <w:lvlJc w:val="left"/>
      <w:pPr>
        <w:tabs>
          <w:tab w:val="num" w:pos="1440"/>
        </w:tabs>
        <w:ind w:left="1440" w:hanging="360"/>
      </w:pPr>
      <w:rPr>
        <w:rFonts w:ascii="Arial" w:hAnsi="Arial" w:hint="default"/>
      </w:rPr>
    </w:lvl>
    <w:lvl w:ilvl="2" w:tplc="F4948D24" w:tentative="1">
      <w:start w:val="1"/>
      <w:numFmt w:val="bullet"/>
      <w:lvlText w:val="•"/>
      <w:lvlJc w:val="left"/>
      <w:pPr>
        <w:tabs>
          <w:tab w:val="num" w:pos="2160"/>
        </w:tabs>
        <w:ind w:left="2160" w:hanging="360"/>
      </w:pPr>
      <w:rPr>
        <w:rFonts w:ascii="Arial" w:hAnsi="Arial" w:hint="default"/>
      </w:rPr>
    </w:lvl>
    <w:lvl w:ilvl="3" w:tplc="13168B26" w:tentative="1">
      <w:start w:val="1"/>
      <w:numFmt w:val="bullet"/>
      <w:lvlText w:val="•"/>
      <w:lvlJc w:val="left"/>
      <w:pPr>
        <w:tabs>
          <w:tab w:val="num" w:pos="2880"/>
        </w:tabs>
        <w:ind w:left="2880" w:hanging="360"/>
      </w:pPr>
      <w:rPr>
        <w:rFonts w:ascii="Arial" w:hAnsi="Arial" w:hint="default"/>
      </w:rPr>
    </w:lvl>
    <w:lvl w:ilvl="4" w:tplc="976C8F92" w:tentative="1">
      <w:start w:val="1"/>
      <w:numFmt w:val="bullet"/>
      <w:lvlText w:val="•"/>
      <w:lvlJc w:val="left"/>
      <w:pPr>
        <w:tabs>
          <w:tab w:val="num" w:pos="3600"/>
        </w:tabs>
        <w:ind w:left="3600" w:hanging="360"/>
      </w:pPr>
      <w:rPr>
        <w:rFonts w:ascii="Arial" w:hAnsi="Arial" w:hint="default"/>
      </w:rPr>
    </w:lvl>
    <w:lvl w:ilvl="5" w:tplc="3BF8E7EC" w:tentative="1">
      <w:start w:val="1"/>
      <w:numFmt w:val="bullet"/>
      <w:lvlText w:val="•"/>
      <w:lvlJc w:val="left"/>
      <w:pPr>
        <w:tabs>
          <w:tab w:val="num" w:pos="4320"/>
        </w:tabs>
        <w:ind w:left="4320" w:hanging="360"/>
      </w:pPr>
      <w:rPr>
        <w:rFonts w:ascii="Arial" w:hAnsi="Arial" w:hint="default"/>
      </w:rPr>
    </w:lvl>
    <w:lvl w:ilvl="6" w:tplc="FE0E0FFE" w:tentative="1">
      <w:start w:val="1"/>
      <w:numFmt w:val="bullet"/>
      <w:lvlText w:val="•"/>
      <w:lvlJc w:val="left"/>
      <w:pPr>
        <w:tabs>
          <w:tab w:val="num" w:pos="5040"/>
        </w:tabs>
        <w:ind w:left="5040" w:hanging="360"/>
      </w:pPr>
      <w:rPr>
        <w:rFonts w:ascii="Arial" w:hAnsi="Arial" w:hint="default"/>
      </w:rPr>
    </w:lvl>
    <w:lvl w:ilvl="7" w:tplc="DF2E719A" w:tentative="1">
      <w:start w:val="1"/>
      <w:numFmt w:val="bullet"/>
      <w:lvlText w:val="•"/>
      <w:lvlJc w:val="left"/>
      <w:pPr>
        <w:tabs>
          <w:tab w:val="num" w:pos="5760"/>
        </w:tabs>
        <w:ind w:left="5760" w:hanging="360"/>
      </w:pPr>
      <w:rPr>
        <w:rFonts w:ascii="Arial" w:hAnsi="Arial" w:hint="default"/>
      </w:rPr>
    </w:lvl>
    <w:lvl w:ilvl="8" w:tplc="C16A98F8" w:tentative="1">
      <w:start w:val="1"/>
      <w:numFmt w:val="bullet"/>
      <w:lvlText w:val="•"/>
      <w:lvlJc w:val="left"/>
      <w:pPr>
        <w:tabs>
          <w:tab w:val="num" w:pos="6480"/>
        </w:tabs>
        <w:ind w:left="6480" w:hanging="360"/>
      </w:pPr>
      <w:rPr>
        <w:rFonts w:ascii="Arial" w:hAnsi="Arial" w:hint="default"/>
      </w:rPr>
    </w:lvl>
  </w:abstractNum>
  <w:abstractNum w:abstractNumId="11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9"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2"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4"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129"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3"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148" w15:restartNumberingAfterBreak="0">
    <w:nsid w:val="55183730"/>
    <w:multiLevelType w:val="hybridMultilevel"/>
    <w:tmpl w:val="F3688728"/>
    <w:lvl w:ilvl="0" w:tplc="1C181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0"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1"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2" w15:restartNumberingAfterBreak="0">
    <w:nsid w:val="5B483347"/>
    <w:multiLevelType w:val="multilevel"/>
    <w:tmpl w:val="F4B2F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7"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3"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2E83D38"/>
    <w:multiLevelType w:val="multilevel"/>
    <w:tmpl w:val="B364B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6" w15:restartNumberingAfterBreak="0">
    <w:nsid w:val="63172CD5"/>
    <w:multiLevelType w:val="multilevel"/>
    <w:tmpl w:val="65749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0"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4"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5"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6"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7"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8"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2"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83"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4"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5"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6"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7"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8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9"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90"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191"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2"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3"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5"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97"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8"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9"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1"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02" w15:restartNumberingAfterBreak="0">
    <w:nsid w:val="7D1572B1"/>
    <w:multiLevelType w:val="hybridMultilevel"/>
    <w:tmpl w:val="87FC33E0"/>
    <w:lvl w:ilvl="0" w:tplc="60EEF69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3"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95218599">
    <w:abstractNumId w:val="164"/>
  </w:num>
  <w:num w:numId="2" w16cid:durableId="53823401">
    <w:abstractNumId w:val="88"/>
  </w:num>
  <w:num w:numId="3" w16cid:durableId="1697348766">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527136329">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1567765748">
    <w:abstractNumId w:val="9"/>
  </w:num>
  <w:num w:numId="6" w16cid:durableId="949556383">
    <w:abstractNumId w:val="179"/>
  </w:num>
  <w:num w:numId="7" w16cid:durableId="169411018">
    <w:abstractNumId w:val="123"/>
  </w:num>
  <w:num w:numId="8" w16cid:durableId="607087244">
    <w:abstractNumId w:val="17"/>
  </w:num>
  <w:num w:numId="9" w16cid:durableId="1543127123">
    <w:abstractNumId w:val="114"/>
  </w:num>
  <w:num w:numId="10" w16cid:durableId="445858399">
    <w:abstractNumId w:val="186"/>
  </w:num>
  <w:num w:numId="11" w16cid:durableId="1521239314">
    <w:abstractNumId w:val="76"/>
  </w:num>
  <w:num w:numId="12" w16cid:durableId="1347755189">
    <w:abstractNumId w:val="61"/>
  </w:num>
  <w:num w:numId="13" w16cid:durableId="117526827">
    <w:abstractNumId w:val="167"/>
  </w:num>
  <w:num w:numId="14" w16cid:durableId="2029943092">
    <w:abstractNumId w:val="19"/>
  </w:num>
  <w:num w:numId="15" w16cid:durableId="63183146">
    <w:abstractNumId w:val="171"/>
  </w:num>
  <w:num w:numId="16" w16cid:durableId="1653876188">
    <w:abstractNumId w:val="106"/>
  </w:num>
  <w:num w:numId="17" w16cid:durableId="2108495948">
    <w:abstractNumId w:val="188"/>
  </w:num>
  <w:num w:numId="18" w16cid:durableId="1748267634">
    <w:abstractNumId w:val="140"/>
  </w:num>
  <w:num w:numId="19" w16cid:durableId="473375871">
    <w:abstractNumId w:val="137"/>
  </w:num>
  <w:num w:numId="20" w16cid:durableId="327753421">
    <w:abstractNumId w:val="162"/>
  </w:num>
  <w:num w:numId="21" w16cid:durableId="2041543990">
    <w:abstractNumId w:val="109"/>
  </w:num>
  <w:num w:numId="22" w16cid:durableId="389380630">
    <w:abstractNumId w:val="102"/>
  </w:num>
  <w:num w:numId="23" w16cid:durableId="1834373601">
    <w:abstractNumId w:val="38"/>
  </w:num>
  <w:num w:numId="24" w16cid:durableId="1788281827">
    <w:abstractNumId w:val="37"/>
  </w:num>
  <w:num w:numId="25" w16cid:durableId="546726541">
    <w:abstractNumId w:val="87"/>
  </w:num>
  <w:num w:numId="26" w16cid:durableId="672416151">
    <w:abstractNumId w:val="136"/>
  </w:num>
  <w:num w:numId="27" w16cid:durableId="235286507">
    <w:abstractNumId w:val="199"/>
  </w:num>
  <w:num w:numId="28" w16cid:durableId="2117753150">
    <w:abstractNumId w:val="163"/>
  </w:num>
  <w:num w:numId="29" w16cid:durableId="799108863">
    <w:abstractNumId w:val="195"/>
  </w:num>
  <w:num w:numId="30" w16cid:durableId="1719237524">
    <w:abstractNumId w:val="90"/>
  </w:num>
  <w:num w:numId="31" w16cid:durableId="937829071">
    <w:abstractNumId w:val="204"/>
  </w:num>
  <w:num w:numId="32" w16cid:durableId="629482072">
    <w:abstractNumId w:val="180"/>
  </w:num>
  <w:num w:numId="33" w16cid:durableId="1101612199">
    <w:abstractNumId w:val="43"/>
  </w:num>
  <w:num w:numId="34" w16cid:durableId="1700428103">
    <w:abstractNumId w:val="36"/>
  </w:num>
  <w:num w:numId="35" w16cid:durableId="748579808">
    <w:abstractNumId w:val="121"/>
  </w:num>
  <w:num w:numId="36" w16cid:durableId="1453327978">
    <w:abstractNumId w:val="156"/>
  </w:num>
  <w:num w:numId="37" w16cid:durableId="1744374451">
    <w:abstractNumId w:val="141"/>
  </w:num>
  <w:num w:numId="38" w16cid:durableId="915363229">
    <w:abstractNumId w:val="27"/>
  </w:num>
  <w:num w:numId="39" w16cid:durableId="629015881">
    <w:abstractNumId w:val="2"/>
  </w:num>
  <w:num w:numId="40" w16cid:durableId="1121999629">
    <w:abstractNumId w:val="1"/>
  </w:num>
  <w:num w:numId="41" w16cid:durableId="331299055">
    <w:abstractNumId w:val="0"/>
  </w:num>
  <w:num w:numId="42" w16cid:durableId="949245141">
    <w:abstractNumId w:val="119"/>
  </w:num>
  <w:num w:numId="43" w16cid:durableId="608700028">
    <w:abstractNumId w:val="58"/>
  </w:num>
  <w:num w:numId="44" w16cid:durableId="1741754927">
    <w:abstractNumId w:val="185"/>
  </w:num>
  <w:num w:numId="45" w16cid:durableId="1027946125">
    <w:abstractNumId w:val="184"/>
  </w:num>
  <w:num w:numId="46" w16cid:durableId="2016028829">
    <w:abstractNumId w:val="83"/>
  </w:num>
  <w:num w:numId="47" w16cid:durableId="1039630078">
    <w:abstractNumId w:val="118"/>
  </w:num>
  <w:num w:numId="48" w16cid:durableId="100759811">
    <w:abstractNumId w:val="122"/>
  </w:num>
  <w:num w:numId="49" w16cid:durableId="1084376723">
    <w:abstractNumId w:val="62"/>
  </w:num>
  <w:num w:numId="50" w16cid:durableId="155924562">
    <w:abstractNumId w:val="190"/>
  </w:num>
  <w:num w:numId="51" w16cid:durableId="106627543">
    <w:abstractNumId w:val="101"/>
  </w:num>
  <w:num w:numId="52" w16cid:durableId="2008827402">
    <w:abstractNumId w:val="80"/>
  </w:num>
  <w:num w:numId="53" w16cid:durableId="937787206">
    <w:abstractNumId w:val="169"/>
  </w:num>
  <w:num w:numId="54" w16cid:durableId="1167861873">
    <w:abstractNumId w:val="98"/>
  </w:num>
  <w:num w:numId="55" w16cid:durableId="530924747">
    <w:abstractNumId w:val="150"/>
  </w:num>
  <w:num w:numId="56" w16cid:durableId="126246137">
    <w:abstractNumId w:val="153"/>
  </w:num>
  <w:num w:numId="57" w16cid:durableId="449206288">
    <w:abstractNumId w:val="6"/>
  </w:num>
  <w:num w:numId="58" w16cid:durableId="777943836">
    <w:abstractNumId w:val="84"/>
  </w:num>
  <w:num w:numId="59" w16cid:durableId="1213077465">
    <w:abstractNumId w:val="71"/>
  </w:num>
  <w:num w:numId="60" w16cid:durableId="1559902517">
    <w:abstractNumId w:val="20"/>
  </w:num>
  <w:num w:numId="61" w16cid:durableId="2076077848">
    <w:abstractNumId w:val="178"/>
  </w:num>
  <w:num w:numId="62" w16cid:durableId="1818572829">
    <w:abstractNumId w:val="124"/>
  </w:num>
  <w:num w:numId="63" w16cid:durableId="76707166">
    <w:abstractNumId w:val="159"/>
  </w:num>
  <w:num w:numId="64" w16cid:durableId="779378557">
    <w:abstractNumId w:val="149"/>
  </w:num>
  <w:num w:numId="65" w16cid:durableId="574634268">
    <w:abstractNumId w:val="35"/>
  </w:num>
  <w:num w:numId="66" w16cid:durableId="31421815">
    <w:abstractNumId w:val="73"/>
  </w:num>
  <w:num w:numId="67" w16cid:durableId="67967398">
    <w:abstractNumId w:val="97"/>
  </w:num>
  <w:num w:numId="68" w16cid:durableId="1915697503">
    <w:abstractNumId w:val="53"/>
  </w:num>
  <w:num w:numId="69" w16cid:durableId="1353846666">
    <w:abstractNumId w:val="68"/>
  </w:num>
  <w:num w:numId="70" w16cid:durableId="1836872799">
    <w:abstractNumId w:val="131"/>
  </w:num>
  <w:num w:numId="71" w16cid:durableId="442697179">
    <w:abstractNumId w:val="86"/>
  </w:num>
  <w:num w:numId="72" w16cid:durableId="412122465">
    <w:abstractNumId w:val="117"/>
  </w:num>
  <w:num w:numId="73" w16cid:durableId="251939675">
    <w:abstractNumId w:val="134"/>
  </w:num>
  <w:num w:numId="74" w16cid:durableId="262537947">
    <w:abstractNumId w:val="92"/>
  </w:num>
  <w:num w:numId="75" w16cid:durableId="510149763">
    <w:abstractNumId w:val="63"/>
  </w:num>
  <w:num w:numId="76" w16cid:durableId="2116048665">
    <w:abstractNumId w:val="31"/>
  </w:num>
  <w:num w:numId="77" w16cid:durableId="1840651971">
    <w:abstractNumId w:val="161"/>
  </w:num>
  <w:num w:numId="78" w16cid:durableId="100880327">
    <w:abstractNumId w:val="192"/>
  </w:num>
  <w:num w:numId="79" w16cid:durableId="1489395741">
    <w:abstractNumId w:val="8"/>
  </w:num>
  <w:num w:numId="80" w16cid:durableId="327027280">
    <w:abstractNumId w:val="21"/>
  </w:num>
  <w:num w:numId="81" w16cid:durableId="228350647">
    <w:abstractNumId w:val="198"/>
  </w:num>
  <w:num w:numId="82" w16cid:durableId="1108888452">
    <w:abstractNumId w:val="56"/>
  </w:num>
  <w:num w:numId="83" w16cid:durableId="800536272">
    <w:abstractNumId w:val="30"/>
  </w:num>
  <w:num w:numId="84" w16cid:durableId="616446715">
    <w:abstractNumId w:val="174"/>
  </w:num>
  <w:num w:numId="85" w16cid:durableId="1906987391">
    <w:abstractNumId w:val="16"/>
  </w:num>
  <w:num w:numId="86" w16cid:durableId="2135364275">
    <w:abstractNumId w:val="60"/>
  </w:num>
  <w:num w:numId="87" w16cid:durableId="2030451711">
    <w:abstractNumId w:val="23"/>
  </w:num>
  <w:num w:numId="88" w16cid:durableId="2026470466">
    <w:abstractNumId w:val="39"/>
  </w:num>
  <w:num w:numId="89" w16cid:durableId="63266539">
    <w:abstractNumId w:val="115"/>
  </w:num>
  <w:num w:numId="90" w16cid:durableId="1682930882">
    <w:abstractNumId w:val="65"/>
  </w:num>
  <w:num w:numId="91" w16cid:durableId="188640447">
    <w:abstractNumId w:val="70"/>
  </w:num>
  <w:num w:numId="92" w16cid:durableId="1503551046">
    <w:abstractNumId w:val="160"/>
  </w:num>
  <w:num w:numId="93" w16cid:durableId="278951623">
    <w:abstractNumId w:val="18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811139530">
    <w:abstractNumId w:val="132"/>
  </w:num>
  <w:num w:numId="95" w16cid:durableId="1417484121">
    <w:abstractNumId w:val="147"/>
  </w:num>
  <w:num w:numId="96" w16cid:durableId="753278038">
    <w:abstractNumId w:val="128"/>
  </w:num>
  <w:num w:numId="97" w16cid:durableId="916549989">
    <w:abstractNumId w:val="59"/>
  </w:num>
  <w:num w:numId="98" w16cid:durableId="217252653">
    <w:abstractNumId w:val="33"/>
  </w:num>
  <w:num w:numId="99" w16cid:durableId="1295794446">
    <w:abstractNumId w:val="75"/>
  </w:num>
  <w:num w:numId="100" w16cid:durableId="558445522">
    <w:abstractNumId w:val="112"/>
  </w:num>
  <w:num w:numId="101" w16cid:durableId="55125649">
    <w:abstractNumId w:val="194"/>
  </w:num>
  <w:num w:numId="102" w16cid:durableId="2052609693">
    <w:abstractNumId w:val="125"/>
  </w:num>
  <w:num w:numId="103" w16cid:durableId="788009296">
    <w:abstractNumId w:val="189"/>
  </w:num>
  <w:num w:numId="104" w16cid:durableId="2121609921">
    <w:abstractNumId w:val="120"/>
  </w:num>
  <w:num w:numId="105" w16cid:durableId="1113328029">
    <w:abstractNumId w:val="82"/>
  </w:num>
  <w:num w:numId="106" w16cid:durableId="1040516311">
    <w:abstractNumId w:val="52"/>
  </w:num>
  <w:num w:numId="107" w16cid:durableId="821240428">
    <w:abstractNumId w:val="138"/>
  </w:num>
  <w:num w:numId="108" w16cid:durableId="2138600725">
    <w:abstractNumId w:val="48"/>
  </w:num>
  <w:num w:numId="109" w16cid:durableId="594049456">
    <w:abstractNumId w:val="143"/>
  </w:num>
  <w:num w:numId="110" w16cid:durableId="417285517">
    <w:abstractNumId w:val="91"/>
  </w:num>
  <w:num w:numId="111" w16cid:durableId="1079523160">
    <w:abstractNumId w:val="85"/>
  </w:num>
  <w:num w:numId="112" w16cid:durableId="144128129">
    <w:abstractNumId w:val="47"/>
  </w:num>
  <w:num w:numId="113" w16cid:durableId="1430080872">
    <w:abstractNumId w:val="24"/>
  </w:num>
  <w:num w:numId="114" w16cid:durableId="898245534">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660276159">
    <w:abstractNumId w:val="64"/>
  </w:num>
  <w:num w:numId="116" w16cid:durableId="930285276">
    <w:abstractNumId w:val="34"/>
  </w:num>
  <w:num w:numId="117" w16cid:durableId="323630283">
    <w:abstractNumId w:val="173"/>
  </w:num>
  <w:num w:numId="118" w16cid:durableId="1442721908">
    <w:abstractNumId w:val="130"/>
  </w:num>
  <w:num w:numId="119" w16cid:durableId="1689408716">
    <w:abstractNumId w:val="29"/>
  </w:num>
  <w:num w:numId="120" w16cid:durableId="168715250">
    <w:abstractNumId w:val="175"/>
  </w:num>
  <w:num w:numId="121" w16cid:durableId="512038897">
    <w:abstractNumId w:val="108"/>
  </w:num>
  <w:num w:numId="122" w16cid:durableId="1439643268">
    <w:abstractNumId w:val="13"/>
  </w:num>
  <w:num w:numId="123" w16cid:durableId="1383753883">
    <w:abstractNumId w:val="157"/>
  </w:num>
  <w:num w:numId="124" w16cid:durableId="434404680">
    <w:abstractNumId w:val="103"/>
  </w:num>
  <w:num w:numId="125" w16cid:durableId="1686322958">
    <w:abstractNumId w:val="158"/>
  </w:num>
  <w:num w:numId="126" w16cid:durableId="1246383868">
    <w:abstractNumId w:val="26"/>
  </w:num>
  <w:num w:numId="127" w16cid:durableId="1382553877">
    <w:abstractNumId w:val="135"/>
  </w:num>
  <w:num w:numId="128" w16cid:durableId="835264478">
    <w:abstractNumId w:val="129"/>
  </w:num>
  <w:num w:numId="129" w16cid:durableId="487676102">
    <w:abstractNumId w:val="81"/>
  </w:num>
  <w:num w:numId="130" w16cid:durableId="1134059027">
    <w:abstractNumId w:val="94"/>
  </w:num>
  <w:num w:numId="131" w16cid:durableId="803884503">
    <w:abstractNumId w:val="74"/>
  </w:num>
  <w:num w:numId="132" w16cid:durableId="24445422">
    <w:abstractNumId w:val="165"/>
  </w:num>
  <w:num w:numId="133" w16cid:durableId="1403598685">
    <w:abstractNumId w:val="200"/>
  </w:num>
  <w:num w:numId="134" w16cid:durableId="1819497730">
    <w:abstractNumId w:val="93"/>
  </w:num>
  <w:num w:numId="135" w16cid:durableId="1168864226">
    <w:abstractNumId w:val="25"/>
  </w:num>
  <w:num w:numId="136" w16cid:durableId="1665892096">
    <w:abstractNumId w:val="142"/>
  </w:num>
  <w:num w:numId="137" w16cid:durableId="882866113">
    <w:abstractNumId w:val="50"/>
  </w:num>
  <w:num w:numId="138" w16cid:durableId="1638997563">
    <w:abstractNumId w:val="54"/>
  </w:num>
  <w:num w:numId="139" w16cid:durableId="135539392">
    <w:abstractNumId w:val="168"/>
  </w:num>
  <w:num w:numId="140" w16cid:durableId="1736316989">
    <w:abstractNumId w:val="105"/>
  </w:num>
  <w:num w:numId="141" w16cid:durableId="1142696987">
    <w:abstractNumId w:val="139"/>
  </w:num>
  <w:num w:numId="142" w16cid:durableId="1917981001">
    <w:abstractNumId w:val="146"/>
  </w:num>
  <w:num w:numId="143" w16cid:durableId="31274252">
    <w:abstractNumId w:val="133"/>
  </w:num>
  <w:num w:numId="144" w16cid:durableId="98533124">
    <w:abstractNumId w:val="116"/>
  </w:num>
  <w:num w:numId="145" w16cid:durableId="1419208440">
    <w:abstractNumId w:val="100"/>
  </w:num>
  <w:num w:numId="146" w16cid:durableId="335229395">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1892619783">
    <w:abstractNumId w:val="22"/>
  </w:num>
  <w:num w:numId="148" w16cid:durableId="993030396">
    <w:abstractNumId w:val="45"/>
  </w:num>
  <w:num w:numId="149" w16cid:durableId="380634351">
    <w:abstractNumId w:val="111"/>
  </w:num>
  <w:num w:numId="150" w16cid:durableId="142097792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586813846">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800568813">
    <w:abstractNumId w:val="49"/>
  </w:num>
  <w:num w:numId="153" w16cid:durableId="1196381605">
    <w:abstractNumId w:val="176"/>
  </w:num>
  <w:num w:numId="154" w16cid:durableId="1314599438">
    <w:abstractNumId w:val="104"/>
  </w:num>
  <w:num w:numId="155" w16cid:durableId="65304805">
    <w:abstractNumId w:val="154"/>
  </w:num>
  <w:num w:numId="156" w16cid:durableId="1009601786">
    <w:abstractNumId w:val="172"/>
  </w:num>
  <w:num w:numId="157" w16cid:durableId="1887519422">
    <w:abstractNumId w:val="15"/>
  </w:num>
  <w:num w:numId="158" w16cid:durableId="327752582">
    <w:abstractNumId w:val="193"/>
  </w:num>
  <w:num w:numId="159" w16cid:durableId="622463208">
    <w:abstractNumId w:val="177"/>
  </w:num>
  <w:num w:numId="160" w16cid:durableId="1433551866">
    <w:abstractNumId w:val="127"/>
  </w:num>
  <w:num w:numId="161" w16cid:durableId="844706889">
    <w:abstractNumId w:val="41"/>
  </w:num>
  <w:num w:numId="162" w16cid:durableId="298845410">
    <w:abstractNumId w:val="42"/>
  </w:num>
  <w:num w:numId="163" w16cid:durableId="187640914">
    <w:abstractNumId w:val="145"/>
  </w:num>
  <w:num w:numId="164" w16cid:durableId="743454681">
    <w:abstractNumId w:val="197"/>
  </w:num>
  <w:num w:numId="165" w16cid:durableId="193229689">
    <w:abstractNumId w:val="89"/>
  </w:num>
  <w:num w:numId="166" w16cid:durableId="1247307657">
    <w:abstractNumId w:val="170"/>
  </w:num>
  <w:num w:numId="167" w16cid:durableId="1221748481">
    <w:abstractNumId w:val="110"/>
  </w:num>
  <w:num w:numId="168" w16cid:durableId="1315834771">
    <w:abstractNumId w:val="78"/>
  </w:num>
  <w:num w:numId="169" w16cid:durableId="1948535093">
    <w:abstractNumId w:val="96"/>
  </w:num>
  <w:num w:numId="170" w16cid:durableId="169174941">
    <w:abstractNumId w:val="69"/>
  </w:num>
  <w:num w:numId="171" w16cid:durableId="337805244">
    <w:abstractNumId w:val="126"/>
  </w:num>
  <w:num w:numId="172" w16cid:durableId="2033262723">
    <w:abstractNumId w:val="14"/>
  </w:num>
  <w:num w:numId="173" w16cid:durableId="1228762471">
    <w:abstractNumId w:val="44"/>
  </w:num>
  <w:num w:numId="174" w16cid:durableId="2087799445">
    <w:abstractNumId w:val="11"/>
  </w:num>
  <w:num w:numId="175" w16cid:durableId="1255086807">
    <w:abstractNumId w:val="72"/>
  </w:num>
  <w:num w:numId="176" w16cid:durableId="1837647078">
    <w:abstractNumId w:val="201"/>
  </w:num>
  <w:num w:numId="177" w16cid:durableId="26638318">
    <w:abstractNumId w:val="187"/>
  </w:num>
  <w:num w:numId="178" w16cid:durableId="1911891518">
    <w:abstractNumId w:val="10"/>
  </w:num>
  <w:num w:numId="179" w16cid:durableId="1068310241">
    <w:abstractNumId w:val="191"/>
  </w:num>
  <w:num w:numId="180" w16cid:durableId="1915316974">
    <w:abstractNumId w:val="18"/>
  </w:num>
  <w:num w:numId="181" w16cid:durableId="1717390182">
    <w:abstractNumId w:val="57"/>
  </w:num>
  <w:num w:numId="182" w16cid:durableId="967930072">
    <w:abstractNumId w:val="113"/>
  </w:num>
  <w:num w:numId="183" w16cid:durableId="2023041994">
    <w:abstractNumId w:val="4"/>
  </w:num>
  <w:num w:numId="184" w16cid:durableId="633173739">
    <w:abstractNumId w:val="3"/>
  </w:num>
  <w:num w:numId="185" w16cid:durableId="870729485">
    <w:abstractNumId w:val="32"/>
  </w:num>
  <w:num w:numId="186" w16cid:durableId="1782453334">
    <w:abstractNumId w:val="196"/>
  </w:num>
  <w:num w:numId="187" w16cid:durableId="1189568412">
    <w:abstractNumId w:val="77"/>
  </w:num>
  <w:num w:numId="188" w16cid:durableId="1714963463">
    <w:abstractNumId w:val="79"/>
  </w:num>
  <w:num w:numId="189" w16cid:durableId="2078167379">
    <w:abstractNumId w:val="46"/>
  </w:num>
  <w:num w:numId="190" w16cid:durableId="544097943">
    <w:abstractNumId w:val="151"/>
  </w:num>
  <w:num w:numId="191" w16cid:durableId="11688019">
    <w:abstractNumId w:val="55"/>
  </w:num>
  <w:num w:numId="192" w16cid:durableId="1446188951">
    <w:abstractNumId w:val="7"/>
  </w:num>
  <w:num w:numId="193" w16cid:durableId="509025830">
    <w:abstractNumId w:val="28"/>
  </w:num>
  <w:num w:numId="194" w16cid:durableId="1680623763">
    <w:abstractNumId w:val="155"/>
  </w:num>
  <w:num w:numId="195" w16cid:durableId="1516916507">
    <w:abstractNumId w:val="203"/>
  </w:num>
  <w:num w:numId="196" w16cid:durableId="574783152">
    <w:abstractNumId w:val="182"/>
  </w:num>
  <w:num w:numId="197" w16cid:durableId="179974550">
    <w:abstractNumId w:val="144"/>
  </w:num>
  <w:num w:numId="198" w16cid:durableId="1536654513">
    <w:abstractNumId w:val="205"/>
  </w:num>
  <w:num w:numId="199" w16cid:durableId="1983388889">
    <w:abstractNumId w:val="107"/>
  </w:num>
  <w:num w:numId="200" w16cid:durableId="1011487973">
    <w:abstractNumId w:val="66"/>
  </w:num>
  <w:num w:numId="201" w16cid:durableId="853764033">
    <w:abstractNumId w:val="183"/>
  </w:num>
  <w:num w:numId="202" w16cid:durableId="1489057765">
    <w:abstractNumId w:val="148"/>
  </w:num>
  <w:num w:numId="203" w16cid:durableId="884676104">
    <w:abstractNumId w:val="51"/>
  </w:num>
  <w:num w:numId="204" w16cid:durableId="1777366417">
    <w:abstractNumId w:val="202"/>
  </w:num>
  <w:num w:numId="205" w16cid:durableId="1252742200">
    <w:abstractNumId w:val="95"/>
  </w:num>
  <w:num w:numId="206" w16cid:durableId="2076080829">
    <w:abstractNumId w:val="12"/>
  </w:num>
  <w:num w:numId="207" w16cid:durableId="1527258085">
    <w:abstractNumId w:val="152"/>
  </w:num>
  <w:num w:numId="208" w16cid:durableId="33427865">
    <w:abstractNumId w:val="99"/>
  </w:num>
  <w:num w:numId="209" w16cid:durableId="2019385141">
    <w:abstractNumId w:val="67"/>
  </w:num>
  <w:num w:numId="210" w16cid:durableId="410271142">
    <w:abstractNumId w:val="166"/>
  </w:num>
  <w:num w:numId="211" w16cid:durableId="175505895">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Thomas Stockhammer 1">
    <w15:presenceInfo w15:providerId="None" w15:userId="Thomas Stockhammer 1"/>
  </w15:person>
  <w15:person w15:author="Emmanouil Potetsianakis">
    <w15:presenceInfo w15:providerId="None" w15:userId="Emmanouil Potetsianakis"/>
  </w15:person>
  <w15:person w15:author="Cloud, Jason">
    <w15:presenceInfo w15:providerId="AD" w15:userId="S::jmclou@dolby.com::f1af5167-eab6-43b2-bcfe-e5d58eb3ce4a"/>
  </w15:person>
  <w15:person w15:author="Richard Bradbury">
    <w15:presenceInfo w15:providerId="None" w15:userId="Richard Bradbury"/>
  </w15:person>
  <w15:person w15:author="Thomas Stockhammer (24/11/23)">
    <w15:presenceInfo w15:providerId="None" w15:userId="Thomas Stockhammer (24/11/23)"/>
  </w15:person>
  <w15:person w15:author="Richard Bradbury (2024-08-15)">
    <w15:presenceInfo w15:providerId="None" w15:userId="Richard Bradbury (2024-08-15)"/>
  </w15:person>
  <w15:person w15:author="Cloud, Jason [2]">
    <w15:presenceInfo w15:providerId="None" w15:userId="Cloud, Jason"/>
  </w15:person>
  <w15:person w15:author="Rufael Mekuria">
    <w15:presenceInfo w15:providerId="AD" w15:userId="S-1-5-21-147214757-305610072-1517763936-10249880"/>
  </w15:person>
  <w15:person w15:author="Huawei-Qi">
    <w15:presenceInfo w15:providerId="None" w15:userId="Huawei-Qi"/>
  </w15:person>
  <w15:person w15:author="Huawei-Qi-1121">
    <w15:presenceInfo w15:providerId="None" w15:userId="Huawei-Qi-1121"/>
  </w15:person>
  <w15:person w15:author="Huawei-Qi-0409">
    <w15:presenceInfo w15:providerId="None" w15:userId="Huawei-Qi-0409"/>
  </w15:person>
  <w15:person w15:author="Thorsten Lohmar">
    <w15:presenceInfo w15:providerId="None" w15:userId="Thorsten Lohmar"/>
  </w15:person>
  <w15:person w15:author="Thomas Stockhammer (24/11/24)">
    <w15:presenceInfo w15:providerId="None" w15:userId="Thomas Stockhammer (24/11/24)"/>
  </w15:person>
  <w15:person w15:author="Richard Bradbury (2024-10-18)">
    <w15:presenceInfo w15:providerId="None" w15:userId="Richard Bradbury (2024-10-18)"/>
  </w15:person>
  <w15:person w15:author="Emmanuel Thomas">
    <w15:presenceInfo w15:providerId="AD" w15:userId="S::thomase@xiaomi.com::0534efac-6efc-4f66-a6a4-069aefeb2589"/>
  </w15:person>
  <w15:person w15:author="Richard Bradbury (2024-11-19)">
    <w15:presenceInfo w15:providerId="None" w15:userId="Richard Bradbury (2024-11-19)"/>
  </w15:person>
  <w15:person w15:author="Huawei-Qi-0410">
    <w15:presenceInfo w15:providerId="None" w15:userId="Huawei-Qi-0410"/>
  </w15:person>
  <w15:person w15:author="Thomas Stockhammer (2024/08/13)">
    <w15:presenceInfo w15:providerId="None" w15:userId="Thomas Stockhammer (2024/0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CE3"/>
    <w:rsid w:val="00070E09"/>
    <w:rsid w:val="000A6394"/>
    <w:rsid w:val="000B7FED"/>
    <w:rsid w:val="000C038A"/>
    <w:rsid w:val="000C6598"/>
    <w:rsid w:val="000D44B3"/>
    <w:rsid w:val="00145D43"/>
    <w:rsid w:val="00192C46"/>
    <w:rsid w:val="001A08B3"/>
    <w:rsid w:val="001A7B60"/>
    <w:rsid w:val="001B52F0"/>
    <w:rsid w:val="001B7A65"/>
    <w:rsid w:val="001E41F3"/>
    <w:rsid w:val="0020295E"/>
    <w:rsid w:val="00236DDB"/>
    <w:rsid w:val="0026004D"/>
    <w:rsid w:val="002640DD"/>
    <w:rsid w:val="00275D12"/>
    <w:rsid w:val="00284FEB"/>
    <w:rsid w:val="002860C4"/>
    <w:rsid w:val="002B5741"/>
    <w:rsid w:val="002D1C35"/>
    <w:rsid w:val="002E472E"/>
    <w:rsid w:val="002F7E65"/>
    <w:rsid w:val="00305409"/>
    <w:rsid w:val="003609EF"/>
    <w:rsid w:val="0036231A"/>
    <w:rsid w:val="00374DD4"/>
    <w:rsid w:val="003E1A36"/>
    <w:rsid w:val="00410371"/>
    <w:rsid w:val="004242F1"/>
    <w:rsid w:val="004B75B7"/>
    <w:rsid w:val="005141D9"/>
    <w:rsid w:val="0051580D"/>
    <w:rsid w:val="00535A83"/>
    <w:rsid w:val="00547111"/>
    <w:rsid w:val="00592D74"/>
    <w:rsid w:val="005A126B"/>
    <w:rsid w:val="005E0C4E"/>
    <w:rsid w:val="005E2C44"/>
    <w:rsid w:val="00621188"/>
    <w:rsid w:val="006257ED"/>
    <w:rsid w:val="00653DE4"/>
    <w:rsid w:val="00665C47"/>
    <w:rsid w:val="00695808"/>
    <w:rsid w:val="006B46FB"/>
    <w:rsid w:val="006E21FB"/>
    <w:rsid w:val="00792342"/>
    <w:rsid w:val="007977A8"/>
    <w:rsid w:val="007B26BD"/>
    <w:rsid w:val="007B512A"/>
    <w:rsid w:val="007C2097"/>
    <w:rsid w:val="007D6A07"/>
    <w:rsid w:val="007F7259"/>
    <w:rsid w:val="008040A8"/>
    <w:rsid w:val="008279FA"/>
    <w:rsid w:val="008626E7"/>
    <w:rsid w:val="00870EE7"/>
    <w:rsid w:val="00880976"/>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B4D69"/>
    <w:rsid w:val="00AC5820"/>
    <w:rsid w:val="00AD1CD8"/>
    <w:rsid w:val="00AD5A22"/>
    <w:rsid w:val="00B258BB"/>
    <w:rsid w:val="00B67B97"/>
    <w:rsid w:val="00B968C8"/>
    <w:rsid w:val="00BA301A"/>
    <w:rsid w:val="00BA3EC5"/>
    <w:rsid w:val="00BA51D9"/>
    <w:rsid w:val="00BB5DFC"/>
    <w:rsid w:val="00BC4CB7"/>
    <w:rsid w:val="00BD279D"/>
    <w:rsid w:val="00BD6BB8"/>
    <w:rsid w:val="00C66BA2"/>
    <w:rsid w:val="00C870F6"/>
    <w:rsid w:val="00C907B5"/>
    <w:rsid w:val="00C9310E"/>
    <w:rsid w:val="00C95985"/>
    <w:rsid w:val="00CC5026"/>
    <w:rsid w:val="00CC68D0"/>
    <w:rsid w:val="00D03F9A"/>
    <w:rsid w:val="00D06D51"/>
    <w:rsid w:val="00D24991"/>
    <w:rsid w:val="00D50255"/>
    <w:rsid w:val="00D66520"/>
    <w:rsid w:val="00D84AE9"/>
    <w:rsid w:val="00D9124E"/>
    <w:rsid w:val="00D9383C"/>
    <w:rsid w:val="00DD59D6"/>
    <w:rsid w:val="00DE34CF"/>
    <w:rsid w:val="00E13F3D"/>
    <w:rsid w:val="00E34898"/>
    <w:rsid w:val="00E54783"/>
    <w:rsid w:val="00EA0813"/>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uiPriority w:val="9"/>
    <w:qFormat/>
    <w:rsid w:val="000B7FED"/>
    <w:pPr>
      <w:ind w:left="1701" w:hanging="1701"/>
      <w:outlineLvl w:val="4"/>
    </w:pPr>
    <w:rPr>
      <w:sz w:val="22"/>
    </w:rPr>
  </w:style>
  <w:style w:type="paragraph" w:styleId="Heading6">
    <w:name w:val="heading 6"/>
    <w:aliases w:val="Alt+6"/>
    <w:basedOn w:val="H6"/>
    <w:next w:val="Normal"/>
    <w:link w:val="Heading6Char"/>
    <w:uiPriority w:val="9"/>
    <w:qFormat/>
    <w:rsid w:val="000B7FED"/>
    <w:pPr>
      <w:outlineLvl w:val="5"/>
    </w:pPr>
  </w:style>
  <w:style w:type="paragraph" w:styleId="Heading7">
    <w:name w:val="heading 7"/>
    <w:aliases w:val="Alt+7,Alt+71,Alt+72,Alt+73,Alt+74,Alt+75,Alt+76,Alt+77,Alt+78,Alt+79,Alt+710,Alt+711,Alt+712,Alt+713"/>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A301A"/>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9"/>
    <w:rsid w:val="00BA301A"/>
    <w:rPr>
      <w:rFonts w:ascii="Arial" w:hAnsi="Arial"/>
      <w:sz w:val="32"/>
      <w:lang w:val="en-GB" w:eastAsia="en-US"/>
    </w:rPr>
  </w:style>
  <w:style w:type="character" w:customStyle="1" w:styleId="B1Char1">
    <w:name w:val="B1 Char1"/>
    <w:link w:val="B1"/>
    <w:rsid w:val="00BA301A"/>
    <w:rPr>
      <w:rFonts w:ascii="Times New Roman" w:hAnsi="Times New Roman"/>
      <w:lang w:val="en-GB" w:eastAsia="en-US"/>
    </w:rPr>
  </w:style>
  <w:style w:type="paragraph" w:styleId="Revision">
    <w:name w:val="Revision"/>
    <w:hidden/>
    <w:uiPriority w:val="99"/>
    <w:rsid w:val="00BA301A"/>
    <w:rPr>
      <w:rFonts w:ascii="Times New Roman" w:hAnsi="Times New Roman"/>
      <w:lang w:val="en-GB" w:eastAsia="en-US"/>
    </w:rPr>
  </w:style>
  <w:style w:type="character" w:styleId="UnresolvedMention">
    <w:name w:val="Unresolved Mention"/>
    <w:basedOn w:val="DefaultParagraphFont"/>
    <w:uiPriority w:val="99"/>
    <w:unhideWhenUsed/>
    <w:rsid w:val="00AB4D69"/>
    <w:rPr>
      <w:color w:val="605E5C"/>
      <w:shd w:val="clear" w:color="auto" w:fill="E1DFDD"/>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uiPriority w:val="9"/>
    <w:rsid w:val="00AB4D69"/>
    <w:rPr>
      <w:rFonts w:ascii="Arial" w:hAnsi="Arial"/>
      <w:sz w:val="2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AB4D69"/>
    <w:rPr>
      <w:rFonts w:ascii="Arial" w:hAnsi="Arial"/>
      <w:b/>
      <w:noProof/>
      <w:sz w:val="18"/>
      <w:lang w:val="en-GB" w:eastAsia="en-US"/>
    </w:rPr>
  </w:style>
  <w:style w:type="character" w:customStyle="1" w:styleId="EXChar">
    <w:name w:val="EX Char"/>
    <w:link w:val="EX"/>
    <w:qFormat/>
    <w:rsid w:val="00AB4D69"/>
    <w:rPr>
      <w:rFonts w:ascii="Times New Roman" w:hAnsi="Times New Roman"/>
      <w:lang w:val="en-GB" w:eastAsia="en-US"/>
    </w:rPr>
  </w:style>
  <w:style w:type="paragraph" w:customStyle="1" w:styleId="TAJ">
    <w:name w:val="TAJ"/>
    <w:basedOn w:val="TH"/>
    <w:rsid w:val="00AB4D69"/>
  </w:style>
  <w:style w:type="paragraph" w:customStyle="1" w:styleId="Guidance">
    <w:name w:val="Guidance"/>
    <w:basedOn w:val="Normal"/>
    <w:rsid w:val="00AB4D69"/>
    <w:rPr>
      <w:i/>
      <w:color w:val="0000FF"/>
    </w:rPr>
  </w:style>
  <w:style w:type="character" w:customStyle="1" w:styleId="BalloonTextChar">
    <w:name w:val="Balloon Text Char"/>
    <w:link w:val="BalloonText"/>
    <w:rsid w:val="00AB4D69"/>
    <w:rPr>
      <w:rFonts w:ascii="Tahoma" w:hAnsi="Tahoma" w:cs="Tahoma"/>
      <w:sz w:val="16"/>
      <w:szCs w:val="16"/>
      <w:lang w:val="en-GB" w:eastAsia="en-US"/>
    </w:rPr>
  </w:style>
  <w:style w:type="table" w:styleId="TableGrid">
    <w:name w:val="Table Grid"/>
    <w:basedOn w:val="TableNormal"/>
    <w:rsid w:val="00AB4D69"/>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AB4D69"/>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rsid w:val="00AB4D69"/>
    <w:rPr>
      <w:rFonts w:ascii="Times New Roman" w:hAnsi="Times New Roman"/>
      <w:b/>
      <w:lang w:val="en-GB" w:eastAsia="en-US"/>
    </w:rPr>
  </w:style>
  <w:style w:type="character" w:customStyle="1" w:styleId="ListBulletChar">
    <w:name w:val="List Bullet Char"/>
    <w:link w:val="ListBullet"/>
    <w:rsid w:val="00AB4D69"/>
    <w:rPr>
      <w:rFonts w:ascii="Times New Roman" w:hAnsi="Times New Roman"/>
      <w:lang w:val="en-GB" w:eastAsia="en-US"/>
    </w:rPr>
  </w:style>
  <w:style w:type="character" w:customStyle="1" w:styleId="CommentTextChar">
    <w:name w:val="Comment Text Char"/>
    <w:link w:val="CommentText"/>
    <w:rsid w:val="00AB4D69"/>
    <w:rPr>
      <w:rFonts w:ascii="Times New Roman" w:hAnsi="Times New Roman"/>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AB4D69"/>
    <w:pPr>
      <w:spacing w:after="160" w:line="259" w:lineRule="auto"/>
      <w:ind w:left="720"/>
      <w:contextualSpacing/>
    </w:pPr>
    <w:rPr>
      <w:rFonts w:ascii="Calibri" w:eastAsia="Calibri" w:hAnsi="Calibri"/>
      <w:szCs w:val="22"/>
    </w:rPr>
  </w:style>
  <w:style w:type="character" w:customStyle="1" w:styleId="CommentSubjectChar">
    <w:name w:val="Comment Subject Char"/>
    <w:link w:val="CommentSubject"/>
    <w:rsid w:val="00AB4D69"/>
    <w:rPr>
      <w:rFonts w:ascii="Times New Roman" w:hAnsi="Times New Roman"/>
      <w:b/>
      <w:bCs/>
      <w:lang w:val="en-GB" w:eastAsia="en-US"/>
    </w:rPr>
  </w:style>
  <w:style w:type="character" w:customStyle="1" w:styleId="NOChar">
    <w:name w:val="NO Char"/>
    <w:link w:val="NO"/>
    <w:qFormat/>
    <w:rsid w:val="00AB4D69"/>
    <w:rPr>
      <w:rFonts w:ascii="Times New Roman" w:hAnsi="Times New Roman"/>
      <w:lang w:val="en-GB" w:eastAsia="en-US"/>
    </w:rPr>
  </w:style>
  <w:style w:type="character" w:customStyle="1" w:styleId="THChar">
    <w:name w:val="TH Char"/>
    <w:link w:val="TH"/>
    <w:qFormat/>
    <w:locked/>
    <w:rsid w:val="00AB4D69"/>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AB4D69"/>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4D69"/>
    <w:rPr>
      <w:rFonts w:ascii="Calibri" w:eastAsia="Calibri" w:hAnsi="Calibri"/>
      <w:szCs w:val="22"/>
      <w:lang w:val="en-GB" w:eastAsia="en-US"/>
    </w:rPr>
  </w:style>
  <w:style w:type="character" w:customStyle="1" w:styleId="TANChar">
    <w:name w:val="TAN Char"/>
    <w:link w:val="TAN"/>
    <w:qFormat/>
    <w:rsid w:val="00AB4D69"/>
    <w:rPr>
      <w:rFonts w:ascii="Arial" w:hAnsi="Arial"/>
      <w:sz w:val="18"/>
      <w:lang w:val="en-GB" w:eastAsia="en-US"/>
    </w:rPr>
  </w:style>
  <w:style w:type="character" w:customStyle="1" w:styleId="Code">
    <w:name w:val="Code"/>
    <w:uiPriority w:val="1"/>
    <w:qFormat/>
    <w:rsid w:val="00AB4D69"/>
    <w:rPr>
      <w:rFonts w:ascii="Arial" w:hAnsi="Arial"/>
      <w:i/>
      <w:sz w:val="18"/>
    </w:rPr>
  </w:style>
  <w:style w:type="character" w:customStyle="1" w:styleId="TALCar">
    <w:name w:val="TAL Car"/>
    <w:link w:val="TAL"/>
    <w:locked/>
    <w:rsid w:val="00AB4D69"/>
    <w:rPr>
      <w:rFonts w:ascii="Arial" w:hAnsi="Arial"/>
      <w:sz w:val="18"/>
      <w:lang w:val="en-GB" w:eastAsia="en-US"/>
    </w:rPr>
  </w:style>
  <w:style w:type="character" w:customStyle="1" w:styleId="TAHChar">
    <w:name w:val="TAH Char"/>
    <w:link w:val="TAH"/>
    <w:rsid w:val="00AB4D69"/>
    <w:rPr>
      <w:rFonts w:ascii="Arial" w:hAnsi="Arial"/>
      <w:b/>
      <w:sz w:val="18"/>
      <w:lang w:val="en-GB" w:eastAsia="en-US"/>
    </w:rPr>
  </w:style>
  <w:style w:type="character" w:customStyle="1" w:styleId="Codechar">
    <w:name w:val="Code (char)"/>
    <w:uiPriority w:val="1"/>
    <w:qFormat/>
    <w:rsid w:val="00AB4D69"/>
    <w:rPr>
      <w:rFonts w:ascii="Arial" w:hAnsi="Arial"/>
      <w:i/>
      <w:sz w:val="18"/>
    </w:rPr>
  </w:style>
  <w:style w:type="character" w:customStyle="1" w:styleId="B2Char">
    <w:name w:val="B2 Char"/>
    <w:link w:val="B2"/>
    <w:qFormat/>
    <w:rsid w:val="00AB4D69"/>
    <w:rPr>
      <w:rFonts w:ascii="Times New Roman" w:hAnsi="Times New Roman"/>
      <w:lang w:val="en-GB" w:eastAsia="en-US"/>
    </w:rPr>
  </w:style>
  <w:style w:type="paragraph" w:customStyle="1" w:styleId="Normalaftertable">
    <w:name w:val="Normal after table"/>
    <w:basedOn w:val="Normal"/>
    <w:qFormat/>
    <w:rsid w:val="00AB4D69"/>
    <w:pPr>
      <w:spacing w:beforeLines="100" w:before="100"/>
    </w:pPr>
    <w:rPr>
      <w:rFonts w:eastAsiaTheme="minorEastAsia"/>
    </w:rPr>
  </w:style>
  <w:style w:type="character" w:customStyle="1" w:styleId="HTTPMethod">
    <w:name w:val="HTTP Method"/>
    <w:uiPriority w:val="1"/>
    <w:qFormat/>
    <w:rsid w:val="00AB4D69"/>
    <w:rPr>
      <w:rFonts w:ascii="Courier New" w:hAnsi="Courier New"/>
      <w:i w:val="0"/>
      <w:sz w:val="18"/>
    </w:rPr>
  </w:style>
  <w:style w:type="character" w:customStyle="1" w:styleId="TACChar">
    <w:name w:val="TAC Char"/>
    <w:link w:val="TAC"/>
    <w:qFormat/>
    <w:rsid w:val="00AB4D69"/>
    <w:rPr>
      <w:rFonts w:ascii="Arial" w:hAnsi="Arial"/>
      <w:sz w:val="18"/>
      <w:lang w:val="en-GB" w:eastAsia="en-US"/>
    </w:rPr>
  </w:style>
  <w:style w:type="paragraph" w:customStyle="1" w:styleId="TALcontinuation">
    <w:name w:val="TAL continuation"/>
    <w:basedOn w:val="TAL"/>
    <w:link w:val="TALcontinuationChar"/>
    <w:qFormat/>
    <w:rsid w:val="00AB4D69"/>
    <w:pPr>
      <w:keepNext w:val="0"/>
      <w:spacing w:beforeLines="25" w:before="25"/>
    </w:pPr>
  </w:style>
  <w:style w:type="character" w:customStyle="1" w:styleId="Datatypechar">
    <w:name w:val="Data type (char)"/>
    <w:basedOn w:val="DefaultParagraphFont"/>
    <w:uiPriority w:val="1"/>
    <w:qFormat/>
    <w:rsid w:val="00AB4D69"/>
    <w:rPr>
      <w:rFonts w:ascii="Courier New" w:hAnsi="Courier New" w:cs="Courier New" w:hint="default"/>
      <w:w w:val="90"/>
    </w:rPr>
  </w:style>
  <w:style w:type="character" w:customStyle="1" w:styleId="URLchar">
    <w:name w:val="URL char"/>
    <w:uiPriority w:val="1"/>
    <w:qFormat/>
    <w:rsid w:val="00AB4D69"/>
    <w:rPr>
      <w:rFonts w:ascii="Courier New" w:hAnsi="Courier New"/>
      <w:w w:val="90"/>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AB4D69"/>
    <w:rPr>
      <w:rFonts w:ascii="Arial" w:hAnsi="Arial"/>
      <w:sz w:val="24"/>
      <w:lang w:val="en-GB" w:eastAsia="en-US"/>
    </w:rPr>
  </w:style>
  <w:style w:type="character" w:customStyle="1" w:styleId="TALChar">
    <w:name w:val="TAL Char"/>
    <w:qFormat/>
    <w:rsid w:val="00AB4D69"/>
    <w:rPr>
      <w:rFonts w:ascii="Arial" w:hAnsi="Arial"/>
      <w:sz w:val="18"/>
      <w:lang w:val="en-GB" w:eastAsia="en-US"/>
    </w:rPr>
  </w:style>
  <w:style w:type="character" w:customStyle="1" w:styleId="B1Char">
    <w:name w:val="B1 Char"/>
    <w:qFormat/>
    <w:rsid w:val="00AB4D69"/>
    <w:rPr>
      <w:rFonts w:eastAsia="Malgun Gothic"/>
      <w:lang w:val="en-GB" w:eastAsia="en-US"/>
    </w:rPr>
  </w:style>
  <w:style w:type="character" w:customStyle="1" w:styleId="TAHCar">
    <w:name w:val="TAH Car"/>
    <w:rsid w:val="00AB4D69"/>
    <w:rPr>
      <w:rFonts w:ascii="Arial" w:hAnsi="Arial"/>
      <w:b/>
      <w:sz w:val="18"/>
      <w:lang w:val="en-GB" w:eastAsia="en-US"/>
    </w:rPr>
  </w:style>
  <w:style w:type="character" w:customStyle="1" w:styleId="NOZchn">
    <w:name w:val="NO Zchn"/>
    <w:locked/>
    <w:rsid w:val="00AB4D69"/>
    <w:rPr>
      <w:rFonts w:ascii="Times New Roman" w:hAnsi="Times New Roman"/>
      <w:lang w:val="en-GB" w:eastAsia="en-US"/>
    </w:rPr>
  </w:style>
  <w:style w:type="paragraph" w:styleId="Bibliography">
    <w:name w:val="Bibliography"/>
    <w:basedOn w:val="Normal"/>
    <w:next w:val="Normal"/>
    <w:uiPriority w:val="37"/>
    <w:semiHidden/>
    <w:unhideWhenUsed/>
    <w:rsid w:val="00AB4D69"/>
  </w:style>
  <w:style w:type="paragraph" w:styleId="BlockText">
    <w:name w:val="Block Text"/>
    <w:basedOn w:val="Normal"/>
    <w:rsid w:val="00AB4D6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AB4D69"/>
    <w:pPr>
      <w:spacing w:after="120"/>
    </w:pPr>
  </w:style>
  <w:style w:type="character" w:customStyle="1" w:styleId="BodyTextChar">
    <w:name w:val="Body Text Char"/>
    <w:basedOn w:val="DefaultParagraphFont"/>
    <w:link w:val="BodyText"/>
    <w:rsid w:val="00AB4D69"/>
    <w:rPr>
      <w:rFonts w:ascii="Times New Roman" w:hAnsi="Times New Roman"/>
      <w:lang w:val="en-GB" w:eastAsia="en-US"/>
    </w:rPr>
  </w:style>
  <w:style w:type="paragraph" w:styleId="BodyText2">
    <w:name w:val="Body Text 2"/>
    <w:basedOn w:val="Normal"/>
    <w:link w:val="BodyText2Char"/>
    <w:rsid w:val="00AB4D69"/>
    <w:pPr>
      <w:spacing w:after="120" w:line="480" w:lineRule="auto"/>
    </w:pPr>
  </w:style>
  <w:style w:type="character" w:customStyle="1" w:styleId="BodyText2Char">
    <w:name w:val="Body Text 2 Char"/>
    <w:basedOn w:val="DefaultParagraphFont"/>
    <w:link w:val="BodyText2"/>
    <w:rsid w:val="00AB4D69"/>
    <w:rPr>
      <w:rFonts w:ascii="Times New Roman" w:hAnsi="Times New Roman"/>
      <w:lang w:val="en-GB" w:eastAsia="en-US"/>
    </w:rPr>
  </w:style>
  <w:style w:type="paragraph" w:styleId="BodyText3">
    <w:name w:val="Body Text 3"/>
    <w:basedOn w:val="Normal"/>
    <w:link w:val="BodyText3Char"/>
    <w:rsid w:val="00AB4D69"/>
    <w:pPr>
      <w:spacing w:after="120"/>
    </w:pPr>
    <w:rPr>
      <w:sz w:val="16"/>
      <w:szCs w:val="16"/>
    </w:rPr>
  </w:style>
  <w:style w:type="character" w:customStyle="1" w:styleId="BodyText3Char">
    <w:name w:val="Body Text 3 Char"/>
    <w:basedOn w:val="DefaultParagraphFont"/>
    <w:link w:val="BodyText3"/>
    <w:rsid w:val="00AB4D69"/>
    <w:rPr>
      <w:rFonts w:ascii="Times New Roman" w:hAnsi="Times New Roman"/>
      <w:sz w:val="16"/>
      <w:szCs w:val="16"/>
      <w:lang w:val="en-GB" w:eastAsia="en-US"/>
    </w:rPr>
  </w:style>
  <w:style w:type="paragraph" w:styleId="BodyTextFirstIndent">
    <w:name w:val="Body Text First Indent"/>
    <w:basedOn w:val="BodyText"/>
    <w:link w:val="BodyTextFirstIndentChar"/>
    <w:rsid w:val="00AB4D69"/>
    <w:pPr>
      <w:spacing w:after="180"/>
      <w:ind w:firstLine="360"/>
    </w:pPr>
  </w:style>
  <w:style w:type="character" w:customStyle="1" w:styleId="BodyTextFirstIndentChar">
    <w:name w:val="Body Text First Indent Char"/>
    <w:basedOn w:val="BodyTextChar"/>
    <w:link w:val="BodyTextFirstIndent"/>
    <w:rsid w:val="00AB4D69"/>
    <w:rPr>
      <w:rFonts w:ascii="Times New Roman" w:hAnsi="Times New Roman"/>
      <w:lang w:val="en-GB" w:eastAsia="en-US"/>
    </w:rPr>
  </w:style>
  <w:style w:type="paragraph" w:styleId="BodyTextIndent">
    <w:name w:val="Body Text Indent"/>
    <w:basedOn w:val="Normal"/>
    <w:link w:val="BodyTextIndentChar"/>
    <w:rsid w:val="00AB4D69"/>
    <w:pPr>
      <w:spacing w:after="120"/>
      <w:ind w:left="283"/>
    </w:pPr>
  </w:style>
  <w:style w:type="character" w:customStyle="1" w:styleId="BodyTextIndentChar">
    <w:name w:val="Body Text Indent Char"/>
    <w:basedOn w:val="DefaultParagraphFont"/>
    <w:link w:val="BodyTextIndent"/>
    <w:rsid w:val="00AB4D69"/>
    <w:rPr>
      <w:rFonts w:ascii="Times New Roman" w:hAnsi="Times New Roman"/>
      <w:lang w:val="en-GB" w:eastAsia="en-US"/>
    </w:rPr>
  </w:style>
  <w:style w:type="paragraph" w:styleId="BodyTextFirstIndent2">
    <w:name w:val="Body Text First Indent 2"/>
    <w:basedOn w:val="BodyTextIndent"/>
    <w:link w:val="BodyTextFirstIndent2Char"/>
    <w:rsid w:val="00AB4D69"/>
    <w:pPr>
      <w:spacing w:after="180"/>
      <w:ind w:left="360" w:firstLine="360"/>
    </w:pPr>
  </w:style>
  <w:style w:type="character" w:customStyle="1" w:styleId="BodyTextFirstIndent2Char">
    <w:name w:val="Body Text First Indent 2 Char"/>
    <w:basedOn w:val="BodyTextIndentChar"/>
    <w:link w:val="BodyTextFirstIndent2"/>
    <w:rsid w:val="00AB4D69"/>
    <w:rPr>
      <w:rFonts w:ascii="Times New Roman" w:hAnsi="Times New Roman"/>
      <w:lang w:val="en-GB" w:eastAsia="en-US"/>
    </w:rPr>
  </w:style>
  <w:style w:type="paragraph" w:styleId="BodyTextIndent2">
    <w:name w:val="Body Text Indent 2"/>
    <w:basedOn w:val="Normal"/>
    <w:link w:val="BodyTextIndent2Char"/>
    <w:rsid w:val="00AB4D69"/>
    <w:pPr>
      <w:spacing w:after="120" w:line="480" w:lineRule="auto"/>
      <w:ind w:left="283"/>
    </w:pPr>
  </w:style>
  <w:style w:type="character" w:customStyle="1" w:styleId="BodyTextIndent2Char">
    <w:name w:val="Body Text Indent 2 Char"/>
    <w:basedOn w:val="DefaultParagraphFont"/>
    <w:link w:val="BodyTextIndent2"/>
    <w:rsid w:val="00AB4D69"/>
    <w:rPr>
      <w:rFonts w:ascii="Times New Roman" w:hAnsi="Times New Roman"/>
      <w:lang w:val="en-GB" w:eastAsia="en-US"/>
    </w:rPr>
  </w:style>
  <w:style w:type="paragraph" w:styleId="BodyTextIndent3">
    <w:name w:val="Body Text Indent 3"/>
    <w:basedOn w:val="Normal"/>
    <w:link w:val="BodyTextIndent3Char"/>
    <w:rsid w:val="00AB4D69"/>
    <w:pPr>
      <w:spacing w:after="120"/>
      <w:ind w:left="283"/>
    </w:pPr>
    <w:rPr>
      <w:sz w:val="16"/>
      <w:szCs w:val="16"/>
    </w:rPr>
  </w:style>
  <w:style w:type="character" w:customStyle="1" w:styleId="BodyTextIndent3Char">
    <w:name w:val="Body Text Indent 3 Char"/>
    <w:basedOn w:val="DefaultParagraphFont"/>
    <w:link w:val="BodyTextIndent3"/>
    <w:rsid w:val="00AB4D69"/>
    <w:rPr>
      <w:rFonts w:ascii="Times New Roman" w:hAnsi="Times New Roman"/>
      <w:sz w:val="16"/>
      <w:szCs w:val="16"/>
      <w:lang w:val="en-GB" w:eastAsia="en-US"/>
    </w:rPr>
  </w:style>
  <w:style w:type="paragraph" w:styleId="Closing">
    <w:name w:val="Closing"/>
    <w:basedOn w:val="Normal"/>
    <w:link w:val="ClosingChar"/>
    <w:rsid w:val="00AB4D69"/>
    <w:pPr>
      <w:spacing w:after="0"/>
      <w:ind w:left="4252"/>
    </w:pPr>
  </w:style>
  <w:style w:type="character" w:customStyle="1" w:styleId="ClosingChar">
    <w:name w:val="Closing Char"/>
    <w:basedOn w:val="DefaultParagraphFont"/>
    <w:link w:val="Closing"/>
    <w:rsid w:val="00AB4D69"/>
    <w:rPr>
      <w:rFonts w:ascii="Times New Roman" w:hAnsi="Times New Roman"/>
      <w:lang w:val="en-GB" w:eastAsia="en-US"/>
    </w:rPr>
  </w:style>
  <w:style w:type="paragraph" w:styleId="Date">
    <w:name w:val="Date"/>
    <w:basedOn w:val="Normal"/>
    <w:next w:val="Normal"/>
    <w:link w:val="DateChar"/>
    <w:rsid w:val="00AB4D69"/>
  </w:style>
  <w:style w:type="character" w:customStyle="1" w:styleId="DateChar">
    <w:name w:val="Date Char"/>
    <w:basedOn w:val="DefaultParagraphFont"/>
    <w:link w:val="Date"/>
    <w:rsid w:val="00AB4D69"/>
    <w:rPr>
      <w:rFonts w:ascii="Times New Roman" w:hAnsi="Times New Roman"/>
      <w:lang w:val="en-GB" w:eastAsia="en-US"/>
    </w:rPr>
  </w:style>
  <w:style w:type="character" w:customStyle="1" w:styleId="DocumentMapChar">
    <w:name w:val="Document Map Char"/>
    <w:basedOn w:val="DefaultParagraphFont"/>
    <w:link w:val="DocumentMap"/>
    <w:rsid w:val="00AB4D69"/>
    <w:rPr>
      <w:rFonts w:ascii="Tahoma" w:hAnsi="Tahoma" w:cs="Tahoma"/>
      <w:shd w:val="clear" w:color="auto" w:fill="000080"/>
      <w:lang w:val="en-GB" w:eastAsia="en-US"/>
    </w:rPr>
  </w:style>
  <w:style w:type="paragraph" w:styleId="E-mailSignature">
    <w:name w:val="E-mail Signature"/>
    <w:basedOn w:val="Normal"/>
    <w:link w:val="E-mailSignatureChar"/>
    <w:rsid w:val="00AB4D69"/>
    <w:pPr>
      <w:spacing w:after="0"/>
    </w:pPr>
  </w:style>
  <w:style w:type="character" w:customStyle="1" w:styleId="E-mailSignatureChar">
    <w:name w:val="E-mail Signature Char"/>
    <w:basedOn w:val="DefaultParagraphFont"/>
    <w:link w:val="E-mailSignature"/>
    <w:rsid w:val="00AB4D69"/>
    <w:rPr>
      <w:rFonts w:ascii="Times New Roman" w:hAnsi="Times New Roman"/>
      <w:lang w:val="en-GB" w:eastAsia="en-US"/>
    </w:rPr>
  </w:style>
  <w:style w:type="paragraph" w:styleId="EndnoteText">
    <w:name w:val="endnote text"/>
    <w:basedOn w:val="Normal"/>
    <w:link w:val="EndnoteTextChar"/>
    <w:rsid w:val="00AB4D69"/>
    <w:pPr>
      <w:spacing w:after="0"/>
    </w:pPr>
  </w:style>
  <w:style w:type="character" w:customStyle="1" w:styleId="EndnoteTextChar">
    <w:name w:val="Endnote Text Char"/>
    <w:basedOn w:val="DefaultParagraphFont"/>
    <w:link w:val="EndnoteText"/>
    <w:rsid w:val="00AB4D69"/>
    <w:rPr>
      <w:rFonts w:ascii="Times New Roman" w:hAnsi="Times New Roman"/>
      <w:lang w:val="en-GB" w:eastAsia="en-US"/>
    </w:rPr>
  </w:style>
  <w:style w:type="paragraph" w:styleId="EnvelopeAddress">
    <w:name w:val="envelope address"/>
    <w:basedOn w:val="Normal"/>
    <w:rsid w:val="00AB4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B4D69"/>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AB4D69"/>
    <w:rPr>
      <w:rFonts w:ascii="Times New Roman" w:hAnsi="Times New Roman"/>
      <w:sz w:val="16"/>
      <w:lang w:val="en-GB" w:eastAsia="en-US"/>
    </w:rPr>
  </w:style>
  <w:style w:type="paragraph" w:styleId="HTMLAddress">
    <w:name w:val="HTML Address"/>
    <w:basedOn w:val="Normal"/>
    <w:link w:val="HTMLAddressChar"/>
    <w:rsid w:val="00AB4D69"/>
    <w:pPr>
      <w:spacing w:after="0"/>
    </w:pPr>
    <w:rPr>
      <w:i/>
      <w:iCs/>
    </w:rPr>
  </w:style>
  <w:style w:type="character" w:customStyle="1" w:styleId="HTMLAddressChar">
    <w:name w:val="HTML Address Char"/>
    <w:basedOn w:val="DefaultParagraphFont"/>
    <w:link w:val="HTMLAddress"/>
    <w:rsid w:val="00AB4D69"/>
    <w:rPr>
      <w:rFonts w:ascii="Times New Roman" w:hAnsi="Times New Roman"/>
      <w:i/>
      <w:iCs/>
      <w:lang w:val="en-GB" w:eastAsia="en-US"/>
    </w:rPr>
  </w:style>
  <w:style w:type="paragraph" w:styleId="HTMLPreformatted">
    <w:name w:val="HTML Preformatted"/>
    <w:basedOn w:val="Normal"/>
    <w:link w:val="HTMLPreformattedChar"/>
    <w:rsid w:val="00AB4D69"/>
    <w:pPr>
      <w:spacing w:after="0"/>
    </w:pPr>
    <w:rPr>
      <w:rFonts w:ascii="Consolas" w:hAnsi="Consolas"/>
    </w:rPr>
  </w:style>
  <w:style w:type="character" w:customStyle="1" w:styleId="HTMLPreformattedChar">
    <w:name w:val="HTML Preformatted Char"/>
    <w:basedOn w:val="DefaultParagraphFont"/>
    <w:link w:val="HTMLPreformatted"/>
    <w:rsid w:val="00AB4D69"/>
    <w:rPr>
      <w:rFonts w:ascii="Consolas" w:hAnsi="Consolas"/>
      <w:lang w:val="en-GB" w:eastAsia="en-US"/>
    </w:rPr>
  </w:style>
  <w:style w:type="paragraph" w:styleId="Index3">
    <w:name w:val="index 3"/>
    <w:basedOn w:val="Normal"/>
    <w:next w:val="Normal"/>
    <w:rsid w:val="00AB4D69"/>
    <w:pPr>
      <w:spacing w:after="0"/>
      <w:ind w:left="600" w:hanging="200"/>
    </w:pPr>
  </w:style>
  <w:style w:type="paragraph" w:styleId="Index4">
    <w:name w:val="index 4"/>
    <w:basedOn w:val="Normal"/>
    <w:next w:val="Normal"/>
    <w:rsid w:val="00AB4D69"/>
    <w:pPr>
      <w:spacing w:after="0"/>
      <w:ind w:left="800" w:hanging="200"/>
    </w:pPr>
  </w:style>
  <w:style w:type="paragraph" w:styleId="Index5">
    <w:name w:val="index 5"/>
    <w:basedOn w:val="Normal"/>
    <w:next w:val="Normal"/>
    <w:rsid w:val="00AB4D69"/>
    <w:pPr>
      <w:spacing w:after="0"/>
      <w:ind w:left="1000" w:hanging="200"/>
    </w:pPr>
  </w:style>
  <w:style w:type="paragraph" w:styleId="Index6">
    <w:name w:val="index 6"/>
    <w:basedOn w:val="Normal"/>
    <w:next w:val="Normal"/>
    <w:rsid w:val="00AB4D69"/>
    <w:pPr>
      <w:spacing w:after="0"/>
      <w:ind w:left="1200" w:hanging="200"/>
    </w:pPr>
  </w:style>
  <w:style w:type="paragraph" w:styleId="Index7">
    <w:name w:val="index 7"/>
    <w:basedOn w:val="Normal"/>
    <w:next w:val="Normal"/>
    <w:rsid w:val="00AB4D69"/>
    <w:pPr>
      <w:spacing w:after="0"/>
      <w:ind w:left="1400" w:hanging="200"/>
    </w:pPr>
  </w:style>
  <w:style w:type="paragraph" w:styleId="Index8">
    <w:name w:val="index 8"/>
    <w:basedOn w:val="Normal"/>
    <w:next w:val="Normal"/>
    <w:rsid w:val="00AB4D69"/>
    <w:pPr>
      <w:spacing w:after="0"/>
      <w:ind w:left="1600" w:hanging="200"/>
    </w:pPr>
  </w:style>
  <w:style w:type="paragraph" w:styleId="Index9">
    <w:name w:val="index 9"/>
    <w:basedOn w:val="Normal"/>
    <w:next w:val="Normal"/>
    <w:rsid w:val="00AB4D69"/>
    <w:pPr>
      <w:spacing w:after="0"/>
      <w:ind w:left="1800" w:hanging="200"/>
    </w:pPr>
  </w:style>
  <w:style w:type="paragraph" w:styleId="IndexHeading">
    <w:name w:val="index heading"/>
    <w:basedOn w:val="Normal"/>
    <w:next w:val="Index1"/>
    <w:rsid w:val="00AB4D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B4D6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AB4D69"/>
    <w:rPr>
      <w:rFonts w:ascii="Times New Roman" w:hAnsi="Times New Roman"/>
      <w:i/>
      <w:iCs/>
      <w:color w:val="4F81BD" w:themeColor="accent1"/>
      <w:lang w:val="en-GB" w:eastAsia="en-US"/>
    </w:rPr>
  </w:style>
  <w:style w:type="paragraph" w:styleId="ListContinue">
    <w:name w:val="List Continue"/>
    <w:basedOn w:val="Normal"/>
    <w:rsid w:val="00AB4D69"/>
    <w:pPr>
      <w:spacing w:after="120"/>
      <w:ind w:left="283"/>
      <w:contextualSpacing/>
    </w:pPr>
  </w:style>
  <w:style w:type="paragraph" w:styleId="ListContinue2">
    <w:name w:val="List Continue 2"/>
    <w:basedOn w:val="Normal"/>
    <w:rsid w:val="00AB4D69"/>
    <w:pPr>
      <w:spacing w:after="120"/>
      <w:ind w:left="566"/>
      <w:contextualSpacing/>
    </w:pPr>
  </w:style>
  <w:style w:type="paragraph" w:styleId="ListContinue3">
    <w:name w:val="List Continue 3"/>
    <w:basedOn w:val="Normal"/>
    <w:rsid w:val="00AB4D69"/>
    <w:pPr>
      <w:spacing w:after="120"/>
      <w:ind w:left="849"/>
      <w:contextualSpacing/>
    </w:pPr>
  </w:style>
  <w:style w:type="paragraph" w:styleId="ListContinue4">
    <w:name w:val="List Continue 4"/>
    <w:basedOn w:val="Normal"/>
    <w:rsid w:val="00AB4D69"/>
    <w:pPr>
      <w:spacing w:after="120"/>
      <w:ind w:left="1132"/>
      <w:contextualSpacing/>
    </w:pPr>
  </w:style>
  <w:style w:type="paragraph" w:styleId="ListContinue5">
    <w:name w:val="List Continue 5"/>
    <w:basedOn w:val="Normal"/>
    <w:rsid w:val="00AB4D69"/>
    <w:pPr>
      <w:spacing w:after="120"/>
      <w:ind w:left="1415"/>
      <w:contextualSpacing/>
    </w:pPr>
  </w:style>
  <w:style w:type="paragraph" w:styleId="ListNumber3">
    <w:name w:val="List Number 3"/>
    <w:basedOn w:val="Normal"/>
    <w:rsid w:val="00AB4D69"/>
    <w:pPr>
      <w:numPr>
        <w:numId w:val="39"/>
      </w:numPr>
      <w:contextualSpacing/>
    </w:pPr>
  </w:style>
  <w:style w:type="paragraph" w:styleId="ListNumber4">
    <w:name w:val="List Number 4"/>
    <w:basedOn w:val="Normal"/>
    <w:rsid w:val="00AB4D69"/>
    <w:pPr>
      <w:numPr>
        <w:numId w:val="40"/>
      </w:numPr>
      <w:contextualSpacing/>
    </w:pPr>
  </w:style>
  <w:style w:type="paragraph" w:styleId="ListNumber5">
    <w:name w:val="List Number 5"/>
    <w:basedOn w:val="Normal"/>
    <w:rsid w:val="00AB4D69"/>
    <w:pPr>
      <w:numPr>
        <w:numId w:val="41"/>
      </w:numPr>
      <w:contextualSpacing/>
    </w:pPr>
  </w:style>
  <w:style w:type="paragraph" w:styleId="MacroText">
    <w:name w:val="macro"/>
    <w:link w:val="MacroTextChar"/>
    <w:rsid w:val="00AB4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B4D69"/>
    <w:rPr>
      <w:rFonts w:ascii="Consolas" w:hAnsi="Consolas"/>
      <w:lang w:val="en-GB" w:eastAsia="en-US"/>
    </w:rPr>
  </w:style>
  <w:style w:type="paragraph" w:styleId="MessageHeader">
    <w:name w:val="Message Header"/>
    <w:basedOn w:val="Normal"/>
    <w:link w:val="MessageHeaderChar"/>
    <w:rsid w:val="00AB4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B4D6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B4D69"/>
    <w:pPr>
      <w:numPr>
        <w:numId w:val="39"/>
      </w:numPr>
      <w:tabs>
        <w:tab w:val="clear" w:pos="926"/>
      </w:tabs>
      <w:ind w:left="0" w:firstLine="0"/>
    </w:pPr>
    <w:rPr>
      <w:rFonts w:ascii="Times New Roman" w:hAnsi="Times New Roman"/>
      <w:lang w:val="en-GB" w:eastAsia="en-US"/>
    </w:rPr>
  </w:style>
  <w:style w:type="paragraph" w:styleId="NormalWeb">
    <w:name w:val="Normal (Web)"/>
    <w:basedOn w:val="Normal"/>
    <w:uiPriority w:val="99"/>
    <w:rsid w:val="00AB4D69"/>
    <w:pPr>
      <w:numPr>
        <w:numId w:val="40"/>
      </w:numPr>
      <w:tabs>
        <w:tab w:val="clear" w:pos="1209"/>
      </w:tabs>
      <w:ind w:left="0" w:firstLine="0"/>
    </w:pPr>
    <w:rPr>
      <w:sz w:val="24"/>
      <w:szCs w:val="24"/>
    </w:rPr>
  </w:style>
  <w:style w:type="paragraph" w:styleId="NormalIndent">
    <w:name w:val="Normal Indent"/>
    <w:basedOn w:val="Normal"/>
    <w:rsid w:val="00AB4D69"/>
    <w:pPr>
      <w:numPr>
        <w:numId w:val="41"/>
      </w:numPr>
      <w:tabs>
        <w:tab w:val="clear" w:pos="1492"/>
      </w:tabs>
      <w:ind w:left="720" w:firstLine="0"/>
    </w:pPr>
  </w:style>
  <w:style w:type="paragraph" w:styleId="NoteHeading">
    <w:name w:val="Note Heading"/>
    <w:basedOn w:val="Normal"/>
    <w:next w:val="Normal"/>
    <w:link w:val="NoteHeadingChar"/>
    <w:rsid w:val="00AB4D69"/>
    <w:pPr>
      <w:spacing w:after="0"/>
    </w:pPr>
  </w:style>
  <w:style w:type="character" w:customStyle="1" w:styleId="NoteHeadingChar">
    <w:name w:val="Note Heading Char"/>
    <w:basedOn w:val="DefaultParagraphFont"/>
    <w:link w:val="NoteHeading"/>
    <w:rsid w:val="00AB4D69"/>
    <w:rPr>
      <w:rFonts w:ascii="Times New Roman" w:hAnsi="Times New Roman"/>
      <w:lang w:val="en-GB" w:eastAsia="en-US"/>
    </w:rPr>
  </w:style>
  <w:style w:type="paragraph" w:styleId="PlainText">
    <w:name w:val="Plain Text"/>
    <w:basedOn w:val="Normal"/>
    <w:link w:val="PlainTextChar"/>
    <w:rsid w:val="00AB4D69"/>
    <w:pPr>
      <w:spacing w:after="0"/>
    </w:pPr>
    <w:rPr>
      <w:rFonts w:ascii="Consolas" w:hAnsi="Consolas"/>
      <w:sz w:val="21"/>
      <w:szCs w:val="21"/>
    </w:rPr>
  </w:style>
  <w:style w:type="character" w:customStyle="1" w:styleId="PlainTextChar">
    <w:name w:val="Plain Text Char"/>
    <w:basedOn w:val="DefaultParagraphFont"/>
    <w:link w:val="PlainText"/>
    <w:rsid w:val="00AB4D69"/>
    <w:rPr>
      <w:rFonts w:ascii="Consolas" w:hAnsi="Consolas"/>
      <w:sz w:val="21"/>
      <w:szCs w:val="21"/>
      <w:lang w:val="en-GB" w:eastAsia="en-US"/>
    </w:rPr>
  </w:style>
  <w:style w:type="paragraph" w:styleId="Quote">
    <w:name w:val="Quote"/>
    <w:basedOn w:val="Normal"/>
    <w:next w:val="Normal"/>
    <w:link w:val="QuoteChar"/>
    <w:uiPriority w:val="29"/>
    <w:qFormat/>
    <w:rsid w:val="00AB4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B4D6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AB4D69"/>
  </w:style>
  <w:style w:type="character" w:customStyle="1" w:styleId="SalutationChar">
    <w:name w:val="Salutation Char"/>
    <w:basedOn w:val="DefaultParagraphFont"/>
    <w:link w:val="Salutation"/>
    <w:rsid w:val="00AB4D69"/>
    <w:rPr>
      <w:rFonts w:ascii="Times New Roman" w:hAnsi="Times New Roman"/>
      <w:lang w:val="en-GB" w:eastAsia="en-US"/>
    </w:rPr>
  </w:style>
  <w:style w:type="paragraph" w:styleId="Signature">
    <w:name w:val="Signature"/>
    <w:basedOn w:val="Normal"/>
    <w:link w:val="SignatureChar"/>
    <w:rsid w:val="00AB4D69"/>
    <w:pPr>
      <w:spacing w:after="0"/>
      <w:ind w:left="4252"/>
    </w:pPr>
  </w:style>
  <w:style w:type="character" w:customStyle="1" w:styleId="SignatureChar">
    <w:name w:val="Signature Char"/>
    <w:basedOn w:val="DefaultParagraphFont"/>
    <w:link w:val="Signature"/>
    <w:rsid w:val="00AB4D69"/>
    <w:rPr>
      <w:rFonts w:ascii="Times New Roman" w:hAnsi="Times New Roman"/>
      <w:lang w:val="en-GB" w:eastAsia="en-US"/>
    </w:rPr>
  </w:style>
  <w:style w:type="paragraph" w:styleId="Subtitle">
    <w:name w:val="Subtitle"/>
    <w:basedOn w:val="Normal"/>
    <w:next w:val="Normal"/>
    <w:link w:val="SubtitleChar"/>
    <w:uiPriority w:val="11"/>
    <w:qFormat/>
    <w:rsid w:val="00AB4D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B4D6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B4D69"/>
    <w:pPr>
      <w:spacing w:after="0"/>
      <w:ind w:left="200" w:hanging="200"/>
    </w:pPr>
  </w:style>
  <w:style w:type="paragraph" w:styleId="TableofFigures">
    <w:name w:val="table of figures"/>
    <w:basedOn w:val="Normal"/>
    <w:next w:val="Normal"/>
    <w:rsid w:val="00AB4D69"/>
    <w:pPr>
      <w:spacing w:after="0"/>
    </w:pPr>
  </w:style>
  <w:style w:type="paragraph" w:styleId="Title">
    <w:name w:val="Title"/>
    <w:basedOn w:val="Normal"/>
    <w:next w:val="Normal"/>
    <w:link w:val="TitleChar"/>
    <w:uiPriority w:val="10"/>
    <w:qFormat/>
    <w:rsid w:val="00AB4D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4D6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B4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B4D69"/>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uiPriority w:val="9"/>
    <w:rsid w:val="00AB4D69"/>
    <w:rPr>
      <w:rFonts w:ascii="Arial" w:hAnsi="Arial"/>
      <w:sz w:val="22"/>
      <w:lang w:val="en-GB" w:eastAsia="en-US"/>
    </w:rPr>
  </w:style>
  <w:style w:type="character" w:customStyle="1" w:styleId="TALcontinuationChar">
    <w:name w:val="TAL continuation Char"/>
    <w:basedOn w:val="TALChar"/>
    <w:link w:val="TALcontinuation"/>
    <w:locked/>
    <w:rsid w:val="00AB4D69"/>
    <w:rPr>
      <w:rFonts w:ascii="Arial" w:hAnsi="Arial"/>
      <w:sz w:val="18"/>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uiPriority w:val="9"/>
    <w:rsid w:val="00AB4D69"/>
    <w:rPr>
      <w:rFonts w:ascii="Arial" w:hAnsi="Arial"/>
      <w:sz w:val="36"/>
      <w:lang w:val="en-GB" w:eastAsia="en-US"/>
    </w:rPr>
  </w:style>
  <w:style w:type="character" w:customStyle="1" w:styleId="EditorsNoteChar">
    <w:name w:val="Editor's Note Char"/>
    <w:link w:val="EditorsNote"/>
    <w:rsid w:val="00AB4D69"/>
    <w:rPr>
      <w:rFonts w:ascii="Times New Roman" w:hAnsi="Times New Roman"/>
      <w:color w:val="FF0000"/>
      <w:lang w:val="en-GB" w:eastAsia="en-US"/>
    </w:rPr>
  </w:style>
  <w:style w:type="character" w:customStyle="1" w:styleId="normaltextrun">
    <w:name w:val="normaltextrun"/>
    <w:basedOn w:val="DefaultParagraphFont"/>
    <w:rsid w:val="00AB4D69"/>
  </w:style>
  <w:style w:type="character" w:customStyle="1" w:styleId="eop">
    <w:name w:val="eop"/>
    <w:basedOn w:val="DefaultParagraphFont"/>
    <w:rsid w:val="00AB4D69"/>
  </w:style>
  <w:style w:type="character" w:customStyle="1" w:styleId="Heading6Char">
    <w:name w:val="Heading 6 Char"/>
    <w:aliases w:val="Alt+6 Char"/>
    <w:basedOn w:val="DefaultParagraphFont"/>
    <w:link w:val="Heading6"/>
    <w:uiPriority w:val="9"/>
    <w:rsid w:val="00AB4D69"/>
    <w:rPr>
      <w:rFonts w:ascii="Arial" w:hAnsi="Arial"/>
      <w:lang w:val="en-GB" w:eastAsia="en-US"/>
    </w:rPr>
  </w:style>
  <w:style w:type="table" w:styleId="PlainTable5">
    <w:name w:val="Plain Table 5"/>
    <w:basedOn w:val="TableNormal"/>
    <w:uiPriority w:val="45"/>
    <w:rsid w:val="00AB4D69"/>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AB4D69"/>
  </w:style>
  <w:style w:type="character" w:styleId="LineNumber">
    <w:name w:val="line number"/>
    <w:rsid w:val="00AB4D69"/>
    <w:rPr>
      <w:rFonts w:ascii="Arial" w:hAnsi="Arial"/>
      <w:color w:val="808080"/>
      <w:sz w:val="14"/>
    </w:rPr>
  </w:style>
  <w:style w:type="table" w:styleId="Table3Deffects1">
    <w:name w:val="Table 3D effects 1"/>
    <w:basedOn w:val="TableNormal"/>
    <w:rsid w:val="00AB4D69"/>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AB4D69"/>
    <w:pPr>
      <w:widowControl w:val="0"/>
      <w:spacing w:after="120" w:line="240" w:lineRule="atLeast"/>
      <w:ind w:left="1260" w:hanging="551"/>
    </w:pPr>
    <w:rPr>
      <w:rFonts w:ascii="Arial" w:eastAsia="MS Mincho" w:hAnsi="Arial"/>
      <w:b/>
      <w:sz w:val="22"/>
    </w:rPr>
  </w:style>
  <w:style w:type="character" w:styleId="HTMLTypewriter">
    <w:name w:val="HTML Typewriter"/>
    <w:rsid w:val="00AB4D6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AB4D69"/>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AB4D69"/>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B4D69"/>
    <w:pPr>
      <w:spacing w:before="1800" w:after="960"/>
    </w:pPr>
    <w:rPr>
      <w:rFonts w:ascii="Arial" w:eastAsia="SimSun" w:hAnsi="Arial"/>
      <w:b/>
      <w:noProof/>
      <w:sz w:val="48"/>
      <w:szCs w:val="24"/>
      <w:lang w:val="en-US" w:eastAsia="ja-JP"/>
    </w:rPr>
  </w:style>
  <w:style w:type="character" w:styleId="EndnoteReference">
    <w:name w:val="endnote reference"/>
    <w:rsid w:val="00AB4D69"/>
    <w:rPr>
      <w:vertAlign w:val="superscript"/>
    </w:rPr>
  </w:style>
  <w:style w:type="paragraph" w:customStyle="1" w:styleId="Default">
    <w:name w:val="Default"/>
    <w:rsid w:val="00AB4D69"/>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AB4D69"/>
  </w:style>
  <w:style w:type="character" w:styleId="Strong">
    <w:name w:val="Strong"/>
    <w:uiPriority w:val="22"/>
    <w:qFormat/>
    <w:rsid w:val="00AB4D69"/>
    <w:rPr>
      <w:b/>
      <w:bCs/>
    </w:rPr>
  </w:style>
  <w:style w:type="character" w:customStyle="1" w:styleId="tgc">
    <w:name w:val="_tgc"/>
    <w:rsid w:val="00AB4D69"/>
  </w:style>
  <w:style w:type="character" w:customStyle="1" w:styleId="d8e">
    <w:name w:val="_d8e"/>
    <w:rsid w:val="00AB4D69"/>
  </w:style>
  <w:style w:type="character" w:customStyle="1" w:styleId="HeadingCar">
    <w:name w:val="Heading Car"/>
    <w:aliases w:val="1_ Car"/>
    <w:link w:val="Heading"/>
    <w:rsid w:val="00AB4D69"/>
    <w:rPr>
      <w:rFonts w:ascii="Arial" w:eastAsia="MS Mincho" w:hAnsi="Arial"/>
      <w:b/>
      <w:sz w:val="22"/>
      <w:lang w:val="en-GB" w:eastAsia="en-US"/>
    </w:rPr>
  </w:style>
  <w:style w:type="paragraph" w:customStyle="1" w:styleId="B10">
    <w:name w:val="B1+"/>
    <w:basedOn w:val="B1"/>
    <w:link w:val="B1Car"/>
    <w:rsid w:val="00AB4D69"/>
    <w:pPr>
      <w:numPr>
        <w:numId w:val="91"/>
      </w:numPr>
      <w:overflowPunct w:val="0"/>
      <w:autoSpaceDE w:val="0"/>
      <w:autoSpaceDN w:val="0"/>
      <w:adjustRightInd w:val="0"/>
      <w:textAlignment w:val="baseline"/>
    </w:pPr>
    <w:rPr>
      <w:rFonts w:eastAsiaTheme="minorEastAsia"/>
    </w:rPr>
  </w:style>
  <w:style w:type="table" w:styleId="GridTable4">
    <w:name w:val="Grid Table 4"/>
    <w:basedOn w:val="TableNormal"/>
    <w:uiPriority w:val="49"/>
    <w:rsid w:val="00AB4D69"/>
    <w:rPr>
      <w:rFonts w:eastAsiaTheme="minorEastAsia"/>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AB4D69"/>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AB4D69"/>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AB4D69"/>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AB4D69"/>
    <w:pPr>
      <w:widowControl w:val="0"/>
      <w:spacing w:after="120" w:line="240" w:lineRule="atLeast"/>
      <w:ind w:left="720"/>
      <w:contextualSpacing/>
    </w:pPr>
    <w:rPr>
      <w:rFonts w:ascii="Arial" w:eastAsiaTheme="minorEastAsia" w:hAnsi="Arial"/>
      <w:color w:val="000000"/>
      <w:sz w:val="22"/>
    </w:rPr>
  </w:style>
  <w:style w:type="character" w:customStyle="1" w:styleId="EWChar">
    <w:name w:val="EW Char"/>
    <w:link w:val="EW"/>
    <w:locked/>
    <w:rsid w:val="00AB4D69"/>
    <w:rPr>
      <w:rFonts w:ascii="Times New Roman" w:hAnsi="Times New Roman"/>
      <w:lang w:val="en-GB" w:eastAsia="en-US"/>
    </w:rPr>
  </w:style>
  <w:style w:type="table" w:styleId="GridTable5Dark-Accent3">
    <w:name w:val="Grid Table 5 Dark Accent 3"/>
    <w:basedOn w:val="TableNormal"/>
    <w:uiPriority w:val="50"/>
    <w:rsid w:val="00AB4D69"/>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AB4D69"/>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AB4D69"/>
  </w:style>
  <w:style w:type="character" w:customStyle="1" w:styleId="B1Car">
    <w:name w:val="B1+ Car"/>
    <w:link w:val="B10"/>
    <w:rsid w:val="00AB4D69"/>
    <w:rPr>
      <w:rFonts w:ascii="Times New Roman" w:eastAsiaTheme="minorEastAsia" w:hAnsi="Times New Roman"/>
      <w:lang w:val="en-GB" w:eastAsia="en-US"/>
    </w:rPr>
  </w:style>
  <w:style w:type="paragraph" w:customStyle="1" w:styleId="FL">
    <w:name w:val="FL"/>
    <w:basedOn w:val="Normal"/>
    <w:rsid w:val="00AB4D69"/>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AB4D69"/>
  </w:style>
  <w:style w:type="character" w:customStyle="1" w:styleId="B1Char2">
    <w:name w:val="B1 Char2"/>
    <w:rsid w:val="00AB4D69"/>
    <w:rPr>
      <w:rFonts w:ascii="Times New Roman" w:hAnsi="Times New Roman"/>
      <w:lang w:val="en-GB" w:eastAsia="en-US"/>
    </w:rPr>
  </w:style>
  <w:style w:type="character" w:customStyle="1" w:styleId="Code-XMLCharacter">
    <w:name w:val="Code - XML Character"/>
    <w:uiPriority w:val="99"/>
    <w:rsid w:val="00AB4D69"/>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AB4D69"/>
    <w:rPr>
      <w:color w:val="808080"/>
      <w:shd w:val="clear" w:color="auto" w:fill="E6E6E6"/>
    </w:rPr>
  </w:style>
  <w:style w:type="paragraph" w:customStyle="1" w:styleId="code0">
    <w:name w:val="code"/>
    <w:basedOn w:val="Normal"/>
    <w:next w:val="Closing"/>
    <w:qFormat/>
    <w:rsid w:val="00AB4D69"/>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AB4D69"/>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AB4D69"/>
    <w:rPr>
      <w:rFonts w:ascii="Courier New" w:eastAsia="Times New Roman" w:hAnsi="Courier New" w:cs="Courier New"/>
      <w:sz w:val="20"/>
      <w:szCs w:val="20"/>
    </w:rPr>
  </w:style>
  <w:style w:type="character" w:styleId="Emphasis">
    <w:name w:val="Emphasis"/>
    <w:basedOn w:val="DefaultParagraphFont"/>
    <w:uiPriority w:val="20"/>
    <w:qFormat/>
    <w:rsid w:val="00AB4D69"/>
    <w:rPr>
      <w:i/>
      <w:iCs/>
    </w:rPr>
  </w:style>
  <w:style w:type="character" w:styleId="PlaceholderText">
    <w:name w:val="Placeholder Text"/>
    <w:basedOn w:val="DefaultParagraphFont"/>
    <w:uiPriority w:val="99"/>
    <w:semiHidden/>
    <w:rsid w:val="00AB4D69"/>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uiPriority w:val="9"/>
    <w:rsid w:val="00AB4D69"/>
    <w:rPr>
      <w:rFonts w:ascii="Arial" w:hAnsi="Arial"/>
      <w:lang w:val="en-GB" w:eastAsia="en-US"/>
    </w:rPr>
  </w:style>
  <w:style w:type="character" w:customStyle="1" w:styleId="Heading9Char">
    <w:name w:val="Heading 9 Char"/>
    <w:aliases w:val="Alt+9 Char"/>
    <w:basedOn w:val="DefaultParagraphFont"/>
    <w:link w:val="Heading9"/>
    <w:uiPriority w:val="9"/>
    <w:rsid w:val="00AB4D69"/>
    <w:rPr>
      <w:rFonts w:ascii="Arial" w:hAnsi="Arial"/>
      <w:sz w:val="36"/>
      <w:lang w:val="en-GB" w:eastAsia="en-US"/>
    </w:rPr>
  </w:style>
  <w:style w:type="character" w:customStyle="1" w:styleId="FooterChar">
    <w:name w:val="Footer Char"/>
    <w:basedOn w:val="DefaultParagraphFont"/>
    <w:link w:val="Footer"/>
    <w:uiPriority w:val="99"/>
    <w:rsid w:val="00AB4D69"/>
    <w:rPr>
      <w:rFonts w:ascii="Arial" w:hAnsi="Arial"/>
      <w:b/>
      <w:i/>
      <w:noProof/>
      <w:sz w:val="18"/>
      <w:lang w:val="en-GB" w:eastAsia="en-US"/>
    </w:rPr>
  </w:style>
  <w:style w:type="table" w:styleId="GridTable2-Accent1">
    <w:name w:val="Grid Table 2 Accent 1"/>
    <w:basedOn w:val="TableNormal"/>
    <w:uiPriority w:val="40"/>
    <w:rsid w:val="00AB4D69"/>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AB4D69"/>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AB4D69"/>
    <w:rPr>
      <w:rFonts w:ascii="Times New Roman" w:eastAsia="MS Mincho" w:hAnsi="Times New Roman"/>
      <w:b/>
      <w:bCs/>
      <w:lang w:val="en-GB" w:eastAsia="en-US"/>
    </w:rPr>
  </w:style>
  <w:style w:type="paragraph" w:customStyle="1" w:styleId="Changefirst">
    <w:name w:val="Change first"/>
    <w:basedOn w:val="Normal"/>
    <w:next w:val="Normal"/>
    <w:qFormat/>
    <w:rsid w:val="00AB4D69"/>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table" w:customStyle="1" w:styleId="GridTable41">
    <w:name w:val="Grid Table 41"/>
    <w:basedOn w:val="TableNormal"/>
    <w:next w:val="GridTable4"/>
    <w:uiPriority w:val="49"/>
    <w:rsid w:val="00AB4D69"/>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Changelast">
    <w:name w:val="Change last"/>
    <w:basedOn w:val="Normal"/>
    <w:qFormat/>
    <w:rsid w:val="00AB4D69"/>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AB4D69"/>
    <w:rPr>
      <w:i/>
      <w:iCs/>
      <w:color w:val="365F91" w:themeColor="accent1" w:themeShade="BF"/>
    </w:rPr>
  </w:style>
  <w:style w:type="character" w:styleId="IntenseReference">
    <w:name w:val="Intense Reference"/>
    <w:basedOn w:val="DefaultParagraphFont"/>
    <w:uiPriority w:val="32"/>
    <w:qFormat/>
    <w:rsid w:val="00AB4D69"/>
    <w:rPr>
      <w:b/>
      <w:bCs/>
      <w:smallCaps/>
      <w:color w:val="365F91" w:themeColor="accent1" w:themeShade="BF"/>
      <w:spacing w:val="5"/>
    </w:rPr>
  </w:style>
  <w:style w:type="paragraph" w:customStyle="1" w:styleId="msonormal0">
    <w:name w:val="msonormal"/>
    <w:basedOn w:val="Normal"/>
    <w:rsid w:val="00AB4D69"/>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www.videoservicesforum.org/download/technical_recommendations/VSF_TR-06-2_2020_03_24.pdf"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www.scte.org/pdf-redirect/?url=https://scte-cms-resource-storage.s3.amazonaws.com/SCTE-35-2020_notice-1609861286512.pdf" TargetMode="Externa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dash-industry-forum.github.io/docs/CR-Low-Latency-Live-r8.pdf" TargetMode="Externa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dash-industry-forum.github.io/docs/Report%20on%20Low%20Latency%20DASH.pdf"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yperlink" Target="https://developer.android.com/training/app-link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pages.awscloud.com/rs/112-TZM-766/images/GEN%20elemental-wp-achieving-great-video-quality-without-breaking-the-bank.pdf"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TotalTime>
  <Pages>17</Pages>
  <Words>6774</Words>
  <Characters>38616</Characters>
  <Application>Microsoft Office Word</Application>
  <DocSecurity>0</DocSecurity>
  <Lines>321</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4)</cp:lastModifiedBy>
  <cp:revision>17</cp:revision>
  <cp:lastPrinted>1899-12-31T23:00:00Z</cp:lastPrinted>
  <dcterms:created xsi:type="dcterms:W3CDTF">2024-11-25T09:00:00Z</dcterms:created>
  <dcterms:modified xsi:type="dcterms:W3CDTF">2024-11-2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5</vt:lpwstr>
  </property>
  <property fmtid="{D5CDD505-2E9C-101B-9397-08002B2CF9AE}" pid="10" name="Spec#">
    <vt:lpwstr>26.804</vt:lpwstr>
  </property>
  <property fmtid="{D5CDD505-2E9C-101B-9397-08002B2CF9AE}" pid="11" name="Cr#">
    <vt:lpwstr>0014</vt:lpwstr>
  </property>
  <property fmtid="{D5CDD505-2E9C-101B-9397-08002B2CF9AE}" pid="12" name="Revision">
    <vt:lpwstr>3</vt:lpwstr>
  </property>
  <property fmtid="{D5CDD505-2E9C-101B-9397-08002B2CF9AE}" pid="13" name="Version">
    <vt:lpwstr>18.1.0</vt:lpwstr>
  </property>
  <property fmtid="{D5CDD505-2E9C-101B-9397-08002B2CF9AE}" pid="14" name="CrTitle">
    <vt:lpwstr>[FS_AMD] Specification Structure</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